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41F7" w:rsidRDefault="00335BAF" w:rsidP="00335BAF">
      <w:pPr>
        <w:jc w:val="right"/>
      </w:pPr>
      <w:r>
        <w:t>ПРИЛОЖЕНИЕ 1</w:t>
      </w:r>
    </w:p>
    <w:p w:rsidR="00696A99" w:rsidRDefault="00E817AB" w:rsidP="00696A99">
      <w:pPr>
        <w:jc w:val="center"/>
      </w:pPr>
      <w:r>
        <w:object w:dxaOrig="16596" w:dyaOrig="11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09.35pt;height:344pt" o:ole="">
            <v:imagedata r:id="rId6" o:title=""/>
          </v:shape>
          <o:OLEObject Type="Embed" ProgID="Visio.Drawing.15" ShapeID="_x0000_i1030" DrawAspect="Content" ObjectID="_1585803494" r:id="rId7"/>
        </w:object>
      </w:r>
    </w:p>
    <w:p w:rsidR="00335BAF" w:rsidRDefault="00696A99" w:rsidP="00696A99">
      <w:pPr>
        <w:jc w:val="center"/>
      </w:pPr>
      <w:r>
        <w:t>Рис.1.1</w:t>
      </w:r>
    </w:p>
    <w:p w:rsidR="00335BAF" w:rsidRDefault="00335BAF">
      <w:r>
        <w:br w:type="page"/>
      </w:r>
      <w:bookmarkStart w:id="0" w:name="_GoBack"/>
      <w:bookmarkEnd w:id="0"/>
    </w:p>
    <w:p w:rsidR="00335BAF" w:rsidRDefault="00335BAF" w:rsidP="00335BAF">
      <w:pPr>
        <w:jc w:val="right"/>
      </w:pPr>
      <w:r>
        <w:lastRenderedPageBreak/>
        <w:t>ПРИЛОЖЕНИЕ 2</w:t>
      </w:r>
    </w:p>
    <w:p w:rsidR="00DB4D7B" w:rsidRDefault="00E817AB" w:rsidP="00AB711D">
      <w:pPr>
        <w:ind w:left="-1134"/>
        <w:jc w:val="center"/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2" type="#_x0000_t202" style="position:absolute;left:0;text-align:left;margin-left:421.8pt;margin-top:323.45pt;width:41pt;height:75.75pt;z-index:251667456;mso-width-percent:400;mso-width-percent:400;mso-width-relative:margin;mso-height-relative:margin" strokecolor="white [3212]">
            <v:textbox style="layout-flow:vertical;mso-layout-flow-alt:bottom-to-top;mso-fit-shape-to-text:t">
              <w:txbxContent>
                <w:p w:rsidR="00AB711D" w:rsidRDefault="00AB711D" w:rsidP="00AB711D">
                  <w:r>
                    <w:t>Рис 2.1</w:t>
                  </w:r>
                </w:p>
              </w:txbxContent>
            </v:textbox>
          </v:shape>
        </w:pict>
      </w:r>
      <w:r w:rsidR="00AB711D">
        <w:rPr>
          <w:noProof/>
          <w:lang w:eastAsia="ru-RU"/>
        </w:rPr>
        <w:drawing>
          <wp:inline distT="0" distB="0" distL="0" distR="0" wp14:anchorId="48BA561F" wp14:editId="46645080">
            <wp:extent cx="7973591" cy="4311443"/>
            <wp:effectExtent l="0" t="1828800" r="0" b="18040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989488" cy="4320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D7B" w:rsidRDefault="00DB4D7B" w:rsidP="00DB4D7B">
      <w:pPr>
        <w:jc w:val="center"/>
      </w:pPr>
    </w:p>
    <w:p w:rsidR="00576D24" w:rsidRDefault="00576D24">
      <w:r>
        <w:br w:type="page"/>
      </w:r>
    </w:p>
    <w:p w:rsidR="00576D24" w:rsidRDefault="00576D24" w:rsidP="00576D24">
      <w:pPr>
        <w:jc w:val="right"/>
      </w:pPr>
      <w:r>
        <w:lastRenderedPageBreak/>
        <w:t>ПРИЛОЖЕНИЕ 3</w:t>
      </w:r>
    </w:p>
    <w:p w:rsidR="00DB4D7B" w:rsidRDefault="00E817AB" w:rsidP="00AB711D">
      <w:pPr>
        <w:ind w:left="-1134"/>
      </w:pPr>
      <w:r>
        <w:rPr>
          <w:noProof/>
          <w:lang w:eastAsia="ru-RU"/>
        </w:rPr>
        <w:pict>
          <v:shape id="_x0000_s1051" type="#_x0000_t202" style="position:absolute;left:0;text-align:left;margin-left:409.8pt;margin-top:311.45pt;width:41pt;height:75.75pt;z-index:251666432;mso-width-percent:400;mso-width-percent:400;mso-width-relative:margin;mso-height-relative:margin" strokecolor="white [3212]">
            <v:textbox style="layout-flow:vertical;mso-layout-flow-alt:bottom-to-top;mso-fit-shape-to-text:t">
              <w:txbxContent>
                <w:p w:rsidR="00AB711D" w:rsidRDefault="00AB711D" w:rsidP="00AB711D">
                  <w:r>
                    <w:t>Рис 3.1</w:t>
                  </w:r>
                </w:p>
              </w:txbxContent>
            </v:textbox>
          </v:shape>
        </w:pict>
      </w:r>
      <w:r w:rsidR="00AB711D" w:rsidRPr="00AB711D">
        <w:rPr>
          <w:noProof/>
          <w:lang w:eastAsia="ru-RU"/>
        </w:rPr>
        <w:drawing>
          <wp:inline distT="0" distB="0" distL="0" distR="0">
            <wp:extent cx="7676803" cy="4150881"/>
            <wp:effectExtent l="0" t="1771650" r="0" b="1736090"/>
            <wp:docPr id="28" name="Рисунок 28" descr="D:\Docum\Users\Женя\OneDrive\Изображения\Снимки экрана\2018-04-20 (1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Docum\Users\Женя\OneDrive\Изображения\Снимки экрана\2018-04-20 (10)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684797" cy="4155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D7B" w:rsidRPr="00AB711D" w:rsidRDefault="00DB4D7B" w:rsidP="00DB4D7B">
      <w:pPr>
        <w:jc w:val="center"/>
      </w:pPr>
    </w:p>
    <w:p w:rsidR="00576D24" w:rsidRDefault="00576D24">
      <w:r>
        <w:br w:type="page"/>
      </w:r>
    </w:p>
    <w:p w:rsidR="00E971C7" w:rsidRDefault="007230EA" w:rsidP="00696A99">
      <w:pPr>
        <w:jc w:val="right"/>
      </w:pPr>
      <w:r>
        <w:lastRenderedPageBreak/>
        <w:t>ПРИЛОЖЕНИЕ 4</w:t>
      </w:r>
    </w:p>
    <w:p w:rsidR="007230EA" w:rsidRDefault="00E817AB" w:rsidP="00696A99">
      <w:pPr>
        <w:ind w:left="-3062"/>
      </w:pPr>
      <w:r>
        <w:rPr>
          <w:noProof/>
        </w:rPr>
        <w:pict>
          <v:shape id="_x0000_s1035" type="#_x0000_t202" style="position:absolute;left:0;text-align:left;margin-left:397.85pt;margin-top:299.75pt;width:41pt;height:75.75pt;z-index:251660288;mso-width-percent:400;mso-width-percent:400;mso-width-relative:margin;mso-height-relative:margin" strokecolor="white [3212]">
            <v:textbox style="layout-flow:vertical;mso-layout-flow-alt:bottom-to-top;mso-fit-shape-to-text:t">
              <w:txbxContent>
                <w:p w:rsidR="001810BE" w:rsidRDefault="001810BE">
                  <w:r>
                    <w:t>Рис 4.1</w:t>
                  </w:r>
                </w:p>
              </w:txbxContent>
            </v:textbox>
          </v:shape>
        </w:pict>
      </w:r>
      <w:r w:rsidR="00AE1B5D">
        <w:rPr>
          <w:noProof/>
          <w:lang w:eastAsia="ru-RU"/>
        </w:rPr>
        <w:drawing>
          <wp:inline distT="0" distB="0" distL="0" distR="0" wp14:anchorId="1B4EC63D" wp14:editId="64111D2A">
            <wp:extent cx="8617619" cy="4814822"/>
            <wp:effectExtent l="0" t="1905000" r="0" b="189103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5241" t="29408" r="27061" b="10505"/>
                    <a:stretch/>
                  </pic:blipFill>
                  <pic:spPr bwMode="auto">
                    <a:xfrm rot="16200000">
                      <a:off x="0" y="0"/>
                      <a:ext cx="8640336" cy="48275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4115" w:rsidRDefault="00CA4115" w:rsidP="00CA4115">
      <w:pPr>
        <w:jc w:val="right"/>
      </w:pPr>
      <w:r>
        <w:lastRenderedPageBreak/>
        <w:t>ПРОДОЛЖЕНИЕ ПРИЛОЖЕНИЯ 4</w:t>
      </w:r>
    </w:p>
    <w:p w:rsidR="007230EA" w:rsidRDefault="00AE1B5D" w:rsidP="00696A99">
      <w:pPr>
        <w:ind w:left="-3062"/>
      </w:pPr>
      <w:r>
        <w:rPr>
          <w:noProof/>
          <w:lang w:eastAsia="ru-RU"/>
        </w:rPr>
        <w:drawing>
          <wp:inline distT="0" distB="0" distL="0" distR="0" wp14:anchorId="1709A5DA" wp14:editId="579CA382">
            <wp:extent cx="8658802" cy="4780076"/>
            <wp:effectExtent l="0" t="1943100" r="0" b="192595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5542" t="29499" r="26809" b="11181"/>
                    <a:stretch/>
                  </pic:blipFill>
                  <pic:spPr bwMode="auto">
                    <a:xfrm rot="16200000">
                      <a:off x="0" y="0"/>
                      <a:ext cx="8676387" cy="47897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817AB">
        <w:rPr>
          <w:noProof/>
          <w:lang w:eastAsia="ru-RU"/>
        </w:rPr>
        <w:pict>
          <v:shape id="_x0000_s1036" type="#_x0000_t202" style="position:absolute;left:0;text-align:left;margin-left:421.95pt;margin-top:370.55pt;width:41pt;height:75.75pt;z-index:251661312;mso-width-percent:400;mso-position-horizontal-relative:text;mso-position-vertical-relative:text;mso-width-percent:400;mso-width-relative:margin;mso-height-relative:margin" strokecolor="white [3212]">
            <v:textbox style="layout-flow:vertical;mso-layout-flow-alt:bottom-to-top;mso-next-textbox:#_x0000_s1036;mso-fit-shape-to-text:t">
              <w:txbxContent>
                <w:p w:rsidR="001810BE" w:rsidRDefault="001810BE" w:rsidP="00696A99">
                  <w:r>
                    <w:t>Рис 4.2</w:t>
                  </w:r>
                </w:p>
              </w:txbxContent>
            </v:textbox>
          </v:shape>
        </w:pict>
      </w:r>
    </w:p>
    <w:p w:rsidR="007230EA" w:rsidRDefault="007230EA" w:rsidP="00696A99">
      <w:pPr>
        <w:ind w:left="-1928" w:hanging="1134"/>
      </w:pPr>
    </w:p>
    <w:p w:rsidR="007230EA" w:rsidRDefault="007230EA" w:rsidP="007230EA">
      <w:pPr>
        <w:jc w:val="right"/>
      </w:pPr>
      <w:r>
        <w:t>ПРИЛОЖЕНИЕ 5</w:t>
      </w:r>
    </w:p>
    <w:p w:rsidR="00CA4115" w:rsidRDefault="00E817AB" w:rsidP="004F6BB7">
      <w:pPr>
        <w:ind w:left="-2835"/>
      </w:pPr>
      <w:r>
        <w:rPr>
          <w:noProof/>
          <w:lang w:eastAsia="ru-RU"/>
        </w:rPr>
        <w:pict>
          <v:shape id="_x0000_s1038" type="#_x0000_t202" style="position:absolute;left:0;text-align:left;margin-left:422.25pt;margin-top:324.15pt;width:41pt;height:75.75pt;z-index:251663360;mso-width-percent:400;mso-width-percent:400;mso-width-relative:margin;mso-height-relative:margin" strokecolor="white [3212]">
            <v:textbox style="layout-flow:vertical;mso-layout-flow-alt:bottom-to-top;mso-next-textbox:#_x0000_s1038;mso-fit-shape-to-text:t">
              <w:txbxContent>
                <w:p w:rsidR="001810BE" w:rsidRDefault="001810BE" w:rsidP="00144E62">
                  <w:r>
                    <w:t>Рис 5,1</w:t>
                  </w:r>
                </w:p>
              </w:txbxContent>
            </v:textbox>
          </v:shape>
        </w:pict>
      </w:r>
      <w:r w:rsidR="004F6BB7">
        <w:rPr>
          <w:noProof/>
          <w:lang w:eastAsia="ru-RU"/>
        </w:rPr>
        <w:drawing>
          <wp:inline distT="0" distB="0" distL="0" distR="0">
            <wp:extent cx="8233833" cy="4262219"/>
            <wp:effectExtent l="0" t="1981200" r="0" b="196723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45027" cy="4268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4115" w:rsidRDefault="00CA4115">
      <w:r>
        <w:br w:type="page"/>
      </w:r>
    </w:p>
    <w:p w:rsidR="00CA4115" w:rsidRDefault="00E817AB" w:rsidP="00CA4115">
      <w:pPr>
        <w:jc w:val="right"/>
      </w:pPr>
      <w:r>
        <w:rPr>
          <w:noProof/>
          <w:lang w:eastAsia="ru-RU"/>
        </w:rPr>
        <w:lastRenderedPageBreak/>
        <w:pict>
          <v:shape id="_x0000_s1039" type="#_x0000_t202" style="position:absolute;left:0;text-align:left;margin-left:434.7pt;margin-top:361.9pt;width:41pt;height:75.75pt;z-index:251664384;mso-width-percent:400;mso-width-percent:400;mso-width-relative:margin;mso-height-relative:margin" strokecolor="white [3212]">
            <v:textbox style="layout-flow:vertical;mso-layout-flow-alt:bottom-to-top;mso-next-textbox:#_x0000_s1039;mso-fit-shape-to-text:t">
              <w:txbxContent>
                <w:p w:rsidR="001810BE" w:rsidRDefault="001810BE" w:rsidP="00144E62">
                  <w:r>
                    <w:t>Рис 5,2</w:t>
                  </w:r>
                </w:p>
              </w:txbxContent>
            </v:textbox>
          </v:shape>
        </w:pict>
      </w:r>
      <w:r w:rsidR="00CA4115" w:rsidRPr="00CA4115">
        <w:t xml:space="preserve"> </w:t>
      </w:r>
      <w:r w:rsidR="00CA4115">
        <w:t>ПРОДОЛЖЕНИЕ ПРИЛОЖЕНИЯ 5</w:t>
      </w:r>
    </w:p>
    <w:p w:rsidR="00CA4115" w:rsidRDefault="00016C77" w:rsidP="00696A99">
      <w:pPr>
        <w:ind w:left="-3119"/>
      </w:pPr>
      <w:r>
        <w:rPr>
          <w:noProof/>
          <w:lang w:eastAsia="ru-RU"/>
        </w:rPr>
        <w:drawing>
          <wp:inline distT="0" distB="0" distL="0" distR="0">
            <wp:extent cx="8699960" cy="4537626"/>
            <wp:effectExtent l="0" t="2076450" r="0" b="20542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706263" cy="4540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24E6" w:rsidRDefault="00F124E6" w:rsidP="00F124E6">
      <w:pPr>
        <w:jc w:val="right"/>
      </w:pPr>
      <w:r>
        <w:lastRenderedPageBreak/>
        <w:t>ПРИЛОЖЕНИЕ 6</w:t>
      </w:r>
    </w:p>
    <w:p w:rsidR="00F124E6" w:rsidRPr="00375702" w:rsidRDefault="00375702" w:rsidP="007230EA">
      <w:r>
        <w:object w:dxaOrig="3840" w:dyaOrig="13656">
          <v:shape id="_x0000_i1026" type="#_x0000_t75" style="width:192pt;height:682.65pt" o:ole="">
            <v:imagedata r:id="rId14" o:title=""/>
          </v:shape>
          <o:OLEObject Type="Embed" ProgID="Visio.Drawing.15" ShapeID="_x0000_i1026" DrawAspect="Content" ObjectID="_1585803495" r:id="rId15"/>
        </w:object>
      </w:r>
      <w:r w:rsidRPr="00375702">
        <w:t xml:space="preserve"> </w:t>
      </w:r>
      <w:r>
        <w:t>Рис. 6.1</w:t>
      </w:r>
    </w:p>
    <w:p w:rsidR="00375702" w:rsidRDefault="00375702" w:rsidP="007230EA"/>
    <w:p w:rsidR="00375702" w:rsidRDefault="00375702" w:rsidP="00375702">
      <w:pPr>
        <w:jc w:val="right"/>
      </w:pPr>
      <w:r>
        <w:t>ПРОДОЛЖЕНИЕ ПРИЛОЖЕНИЯ 5</w:t>
      </w:r>
    </w:p>
    <w:p w:rsidR="00F124E6" w:rsidRDefault="00375702" w:rsidP="00375702">
      <w:pPr>
        <w:jc w:val="center"/>
      </w:pPr>
      <w:r>
        <w:object w:dxaOrig="3840" w:dyaOrig="4140">
          <v:shape id="_x0000_i1027" type="#_x0000_t75" style="width:192pt;height:208pt" o:ole="">
            <v:imagedata r:id="rId16" o:title=""/>
          </v:shape>
          <o:OLEObject Type="Embed" ProgID="Visio.Drawing.15" ShapeID="_x0000_i1027" DrawAspect="Content" ObjectID="_1585803496" r:id="rId17"/>
        </w:object>
      </w:r>
    </w:p>
    <w:p w:rsidR="00144E62" w:rsidRPr="00BA57A8" w:rsidRDefault="00144E62" w:rsidP="00375702">
      <w:pPr>
        <w:jc w:val="center"/>
        <w:rPr>
          <w:lang w:val="en-US"/>
        </w:rPr>
      </w:pPr>
      <w:r>
        <w:t>Рис</w:t>
      </w:r>
      <w:r w:rsidR="00375702" w:rsidRPr="00BA57A8">
        <w:rPr>
          <w:lang w:val="en-US"/>
        </w:rPr>
        <w:t>. 6.2</w:t>
      </w:r>
    </w:p>
    <w:p w:rsidR="00F124E6" w:rsidRPr="00BA57A8" w:rsidRDefault="00F124E6">
      <w:pPr>
        <w:rPr>
          <w:lang w:val="en-US"/>
        </w:rPr>
      </w:pPr>
      <w:r w:rsidRPr="00BA57A8">
        <w:rPr>
          <w:lang w:val="en-US"/>
        </w:rPr>
        <w:br w:type="page"/>
      </w:r>
    </w:p>
    <w:p w:rsidR="00F124E6" w:rsidRPr="00BA57A8" w:rsidRDefault="00F124E6" w:rsidP="00F124E6">
      <w:pPr>
        <w:jc w:val="right"/>
        <w:rPr>
          <w:lang w:val="en-US"/>
        </w:rPr>
      </w:pPr>
      <w:r>
        <w:lastRenderedPageBreak/>
        <w:t>ПРИЛОЖЕНИЕ</w:t>
      </w:r>
      <w:r w:rsidRPr="00BA57A8">
        <w:rPr>
          <w:lang w:val="en-US"/>
        </w:rPr>
        <w:t xml:space="preserve"> 7</w:t>
      </w:r>
    </w:p>
    <w:p w:rsidR="00207FF9" w:rsidRPr="00BA57A8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using</w:t>
      </w:r>
      <w:r w:rsidRPr="00BA57A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07FF9">
        <w:rPr>
          <w:rFonts w:ascii="Courier New" w:hAnsi="Courier New" w:cs="Courier New"/>
          <w:sz w:val="24"/>
          <w:szCs w:val="24"/>
          <w:lang w:val="en-US"/>
        </w:rPr>
        <w:t>System</w:t>
      </w:r>
      <w:r w:rsidRPr="00BA57A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using</w:t>
      </w:r>
      <w:r w:rsidRPr="00BA57A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07FF9">
        <w:rPr>
          <w:rFonts w:ascii="Courier New" w:hAnsi="Courier New" w:cs="Courier New"/>
          <w:sz w:val="24"/>
          <w:szCs w:val="24"/>
          <w:lang w:val="en-US"/>
        </w:rPr>
        <w:t>System</w:t>
      </w:r>
      <w:r w:rsidRPr="00BA57A8">
        <w:rPr>
          <w:rFonts w:ascii="Courier New" w:hAnsi="Courier New" w:cs="Courier New"/>
          <w:sz w:val="24"/>
          <w:szCs w:val="24"/>
          <w:lang w:val="en-US"/>
        </w:rPr>
        <w:t>.</w:t>
      </w:r>
      <w:r w:rsidRPr="00207FF9">
        <w:rPr>
          <w:rFonts w:ascii="Courier New" w:hAnsi="Courier New" w:cs="Courier New"/>
          <w:sz w:val="24"/>
          <w:szCs w:val="24"/>
          <w:lang w:val="en-US"/>
        </w:rPr>
        <w:t>Collections</w:t>
      </w:r>
      <w:r w:rsidRPr="00BA57A8">
        <w:rPr>
          <w:rFonts w:ascii="Courier New" w:hAnsi="Courier New" w:cs="Courier New"/>
          <w:sz w:val="24"/>
          <w:szCs w:val="24"/>
          <w:lang w:val="en-US"/>
        </w:rPr>
        <w:t>.</w:t>
      </w:r>
      <w:r w:rsidRPr="00207FF9">
        <w:rPr>
          <w:rFonts w:ascii="Courier New" w:hAnsi="Courier New" w:cs="Courier New"/>
          <w:sz w:val="24"/>
          <w:szCs w:val="24"/>
          <w:lang w:val="en-US"/>
        </w:rPr>
        <w:t>Generic;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namespace TestPro.Raven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public class PictureClass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Path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Description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Status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object Media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public class Questions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$type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[] Answers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Question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int RightAnswer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Hint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Solution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AnotherAnswer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PictureClass Picture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public class TestInfo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Name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Author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Date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Version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ProgramVersion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Subject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TaskManager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TaskPanel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OtherApps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QuestionMeshing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AnswersMeshing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Draft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Calc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Back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Hint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Stopwatch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Timer { get; set; } </w:t>
      </w:r>
    </w:p>
    <w:p w:rsid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int TimerValue { get; set; } </w:t>
      </w:r>
    </w:p>
    <w:p w:rsidR="00207FF9" w:rsidRPr="00207FF9" w:rsidRDefault="00207FF9" w:rsidP="00207FF9">
      <w:pPr>
        <w:pStyle w:val="a7"/>
        <w:spacing w:line="240" w:lineRule="auto"/>
        <w:ind w:firstLine="0"/>
        <w:jc w:val="center"/>
        <w:rPr>
          <w:rFonts w:cs="Times New Roman"/>
          <w:szCs w:val="28"/>
          <w:lang w:val="en-US"/>
        </w:rPr>
      </w:pPr>
      <w:r w:rsidRPr="00207FF9">
        <w:rPr>
          <w:rFonts w:cs="Times New Roman"/>
          <w:szCs w:val="28"/>
        </w:rPr>
        <w:t>Рис</w:t>
      </w:r>
      <w:r w:rsidRPr="00207FF9">
        <w:rPr>
          <w:rFonts w:cs="Times New Roman"/>
          <w:szCs w:val="28"/>
          <w:lang w:val="en-US"/>
        </w:rPr>
        <w:t>. 7.1</w:t>
      </w:r>
    </w:p>
    <w:p w:rsid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lastRenderedPageBreak/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int QuestionsCount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 xml:space="preserve">public bool Inc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ElseAllow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Questions[] Questions { get; set; } </w:t>
      </w:r>
    </w:p>
    <w:p w:rsid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44E62" w:rsidRPr="00144E62" w:rsidRDefault="00144E62" w:rsidP="00207FF9">
      <w:pPr>
        <w:pStyle w:val="a7"/>
        <w:spacing w:line="240" w:lineRule="auto"/>
        <w:ind w:left="0" w:firstLine="0"/>
        <w:jc w:val="center"/>
        <w:rPr>
          <w:rFonts w:cs="Times New Roman"/>
          <w:szCs w:val="24"/>
        </w:rPr>
      </w:pPr>
      <w:r w:rsidRPr="00144E62">
        <w:rPr>
          <w:rFonts w:cs="Times New Roman"/>
          <w:szCs w:val="24"/>
        </w:rPr>
        <w:t>Рис. 7.2</w:t>
      </w:r>
    </w:p>
    <w:p w:rsidR="00F124E6" w:rsidRDefault="00F124E6">
      <w:pPr>
        <w:rPr>
          <w:lang w:val="en-US"/>
        </w:rPr>
      </w:pPr>
      <w:r>
        <w:rPr>
          <w:lang w:val="en-US"/>
        </w:rPr>
        <w:br w:type="page"/>
      </w:r>
    </w:p>
    <w:p w:rsidR="00F124E6" w:rsidRDefault="00F124E6" w:rsidP="00F124E6">
      <w:pPr>
        <w:jc w:val="right"/>
      </w:pPr>
      <w:r>
        <w:lastRenderedPageBreak/>
        <w:t>ПРИЛОЖЕНИЕ 8</w:t>
      </w:r>
    </w:p>
    <w:p w:rsidR="00F124E6" w:rsidRPr="00F124E6" w:rsidRDefault="00E817AB" w:rsidP="00144E62">
      <w:pPr>
        <w:spacing w:after="0"/>
        <w:ind w:left="-3119"/>
      </w:pPr>
      <w:r>
        <w:rPr>
          <w:noProof/>
          <w:lang w:eastAsia="ru-RU"/>
        </w:rPr>
        <w:pict>
          <v:shape id="_x0000_s1040" type="#_x0000_t202" style="position:absolute;left:0;text-align:left;margin-left:446.7pt;margin-top:348.55pt;width:41pt;height:75.75pt;z-index:251665408;mso-width-percent:400;mso-width-percent:400;mso-width-relative:margin;mso-height-relative:margin" strokecolor="white [3212]">
            <v:textbox style="layout-flow:vertical;mso-layout-flow-alt:bottom-to-top;mso-next-textbox:#_x0000_s1040;mso-fit-shape-to-text:t">
              <w:txbxContent>
                <w:p w:rsidR="001810BE" w:rsidRDefault="001810BE" w:rsidP="00144E62">
                  <w:r>
                    <w:t>Рис 8.1</w:t>
                  </w:r>
                </w:p>
              </w:txbxContent>
            </v:textbox>
          </v:shape>
        </w:pict>
      </w:r>
      <w:r w:rsidR="0094476E" w:rsidRPr="0094476E">
        <w:rPr>
          <w:noProof/>
          <w:lang w:eastAsia="ru-RU"/>
        </w:rPr>
        <w:t xml:space="preserve"> </w:t>
      </w:r>
      <w:r w:rsidR="0094476E">
        <w:rPr>
          <w:noProof/>
          <w:lang w:eastAsia="ru-RU"/>
        </w:rPr>
        <w:drawing>
          <wp:inline distT="0" distB="0" distL="0" distR="0" wp14:anchorId="0B4E5B35" wp14:editId="7DF8E7C6">
            <wp:extent cx="8404744" cy="4719217"/>
            <wp:effectExtent l="0" t="1847850" r="0" b="18154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5586" t="14933" r="9325" b="6480"/>
                    <a:stretch/>
                  </pic:blipFill>
                  <pic:spPr bwMode="auto">
                    <a:xfrm rot="16200000">
                      <a:off x="0" y="0"/>
                      <a:ext cx="8428095" cy="47323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4E62" w:rsidRDefault="00144E62">
      <w:r>
        <w:br w:type="page"/>
      </w:r>
    </w:p>
    <w:p w:rsidR="00554EEF" w:rsidRDefault="00554EEF" w:rsidP="00554EEF">
      <w:pPr>
        <w:jc w:val="right"/>
      </w:pPr>
      <w:r>
        <w:lastRenderedPageBreak/>
        <w:t>ПРИЛОЖЕНИЕ 9</w:t>
      </w:r>
    </w:p>
    <w:p w:rsidR="00554EEF" w:rsidRDefault="00103E37" w:rsidP="00554EEF">
      <w:r>
        <w:object w:dxaOrig="12433" w:dyaOrig="6216">
          <v:shape id="_x0000_i1028" type="#_x0000_t75" style="width:510pt;height:254pt" o:ole="">
            <v:imagedata r:id="rId19" o:title=""/>
          </v:shape>
          <o:OLEObject Type="Embed" ProgID="Visio.Drawing.15" ShapeID="_x0000_i1028" DrawAspect="Content" ObjectID="_1585803497" r:id="rId20"/>
        </w:object>
      </w:r>
    </w:p>
    <w:p w:rsidR="00554EEF" w:rsidRDefault="00144E62" w:rsidP="00103E37">
      <w:pPr>
        <w:jc w:val="center"/>
      </w:pPr>
      <w:r>
        <w:t>Рис. 9.1</w:t>
      </w:r>
    </w:p>
    <w:p w:rsidR="00554EEF" w:rsidRDefault="00554EEF">
      <w:r>
        <w:br w:type="page"/>
      </w:r>
    </w:p>
    <w:p w:rsidR="00554EEF" w:rsidRDefault="00554EEF" w:rsidP="00554EEF"/>
    <w:p w:rsidR="00554EEF" w:rsidRDefault="00554EEF" w:rsidP="00576D24">
      <w:pPr>
        <w:jc w:val="right"/>
      </w:pPr>
      <w:r>
        <w:t>ПРИЛОЖЕНИЕ 10</w:t>
      </w:r>
    </w:p>
    <w:p w:rsidR="008C1938" w:rsidRDefault="00787800" w:rsidP="00FD2601">
      <w:pPr>
        <w:jc w:val="center"/>
      </w:pPr>
      <w:r>
        <w:rPr>
          <w:noProof/>
          <w:lang w:eastAsia="ru-RU"/>
        </w:rPr>
        <w:drawing>
          <wp:inline distT="0" distB="0" distL="0" distR="0" wp14:anchorId="44FAFDFC" wp14:editId="52C0CE20">
            <wp:extent cx="6480175" cy="32404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938" w:rsidRDefault="00FD2601" w:rsidP="00FD2601">
      <w:pPr>
        <w:jc w:val="center"/>
      </w:pPr>
      <w:r>
        <w:t>Рис. 10.1</w:t>
      </w:r>
    </w:p>
    <w:p w:rsidR="00554EEF" w:rsidRDefault="00787800" w:rsidP="00FD2601">
      <w:pPr>
        <w:jc w:val="center"/>
      </w:pPr>
      <w:r>
        <w:rPr>
          <w:noProof/>
          <w:lang w:eastAsia="ru-RU"/>
        </w:rPr>
        <w:drawing>
          <wp:inline distT="0" distB="0" distL="0" distR="0" wp14:anchorId="57361266" wp14:editId="10AB4418">
            <wp:extent cx="6480175" cy="366839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938" w:rsidRDefault="00FD2601" w:rsidP="00FD2601">
      <w:pPr>
        <w:jc w:val="center"/>
      </w:pPr>
      <w:r>
        <w:t>Рис. 10.2</w:t>
      </w:r>
    </w:p>
    <w:p w:rsidR="00CA4115" w:rsidRDefault="00CA4115">
      <w:r>
        <w:br w:type="page"/>
      </w:r>
    </w:p>
    <w:p w:rsidR="00CA4115" w:rsidRDefault="00CA4115" w:rsidP="00CA4115">
      <w:pPr>
        <w:jc w:val="right"/>
      </w:pPr>
      <w:r>
        <w:lastRenderedPageBreak/>
        <w:t>ПРОДОЛЖЕНИЕ ПРИЛОЖЕНИЯ 10</w:t>
      </w:r>
    </w:p>
    <w:p w:rsidR="00554EEF" w:rsidRDefault="00787800" w:rsidP="00787800">
      <w:pPr>
        <w:jc w:val="center"/>
      </w:pPr>
      <w:r>
        <w:rPr>
          <w:noProof/>
          <w:lang w:eastAsia="ru-RU"/>
        </w:rPr>
        <w:drawing>
          <wp:inline distT="0" distB="0" distL="0" distR="0" wp14:anchorId="458B641E" wp14:editId="02D05784">
            <wp:extent cx="6480175" cy="366839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938" w:rsidRDefault="00FD2601" w:rsidP="00787800">
      <w:pPr>
        <w:jc w:val="center"/>
      </w:pPr>
      <w:r>
        <w:t>Рис. 10.3</w:t>
      </w:r>
    </w:p>
    <w:p w:rsidR="008C1938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6480175" cy="3665872"/>
            <wp:effectExtent l="0" t="0" r="0" b="0"/>
            <wp:docPr id="19" name="Рисунок 19" descr="D:\Docum\Users\Женя\OneDrive\Изображения\Снимки экрана\2018-04-20 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Docum\Users\Женя\OneDrive\Изображения\Снимки экрана\2018-04-20 (3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665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F9B" w:rsidRDefault="00FD2601" w:rsidP="00C86F9B">
      <w:pPr>
        <w:jc w:val="center"/>
      </w:pPr>
      <w:r>
        <w:t>Рис. 10.4</w:t>
      </w:r>
    </w:p>
    <w:p w:rsidR="00C86F9B" w:rsidRDefault="00C86F9B">
      <w:r>
        <w:br w:type="page"/>
      </w:r>
    </w:p>
    <w:p w:rsidR="00C86F9B" w:rsidRDefault="00C86F9B" w:rsidP="00C86F9B">
      <w:pPr>
        <w:jc w:val="right"/>
      </w:pPr>
      <w:r>
        <w:lastRenderedPageBreak/>
        <w:t>ПРОДОЛЖЕНИЕ ПРИЛОЖЕНИЯ 10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6480175" cy="3665872"/>
            <wp:effectExtent l="0" t="0" r="0" b="0"/>
            <wp:docPr id="20" name="Рисунок 20" descr="D:\Docum\Users\Женя\OneDrive\Изображения\Снимки экрана\2018-04-20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Docum\Users\Женя\OneDrive\Изображения\Снимки экрана\2018-04-20 (4)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665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5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3429000" cy="3429000"/>
            <wp:effectExtent l="0" t="0" r="0" b="0"/>
            <wp:docPr id="21" name="Рисунок 21" descr="D:\Docum\Users\Женя\OneDrive\Изображения\Снимки экрана\2018-04-20 (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Docum\Users\Женя\OneDrive\Изображения\Снимки экрана\2018-04-20 (5)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6</w:t>
      </w:r>
    </w:p>
    <w:p w:rsidR="00C86F9B" w:rsidRDefault="00C86F9B" w:rsidP="00C86F9B">
      <w:pPr>
        <w:jc w:val="right"/>
      </w:pPr>
    </w:p>
    <w:p w:rsidR="00C86F9B" w:rsidRDefault="00C86F9B" w:rsidP="00C86F9B">
      <w:pPr>
        <w:jc w:val="right"/>
      </w:pPr>
    </w:p>
    <w:p w:rsidR="00C86F9B" w:rsidRDefault="00C86F9B" w:rsidP="00C86F9B">
      <w:pPr>
        <w:jc w:val="right"/>
      </w:pPr>
    </w:p>
    <w:p w:rsidR="00C86F9B" w:rsidRDefault="00C86F9B" w:rsidP="00C86F9B">
      <w:pPr>
        <w:jc w:val="right"/>
      </w:pPr>
      <w:r>
        <w:lastRenderedPageBreak/>
        <w:t>ПРОДОЛЖЕНИЕ ПРИЛОЖЕНИЯ 10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1905000" cy="2861945"/>
            <wp:effectExtent l="0" t="0" r="0" b="0"/>
            <wp:docPr id="22" name="Рисунок 22" descr="D:\Docum\Users\Женя\OneDrive\Изображения\Снимки экрана\2018-04-20 (6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Docum\Users\Женя\OneDrive\Изображения\Снимки экрана\2018-04-20 (6)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286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7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4995545" cy="3335655"/>
            <wp:effectExtent l="0" t="0" r="0" b="0"/>
            <wp:docPr id="23" name="Рисунок 23" descr="D:\Docum\Users\Женя\OneDrive\Изображения\Снимки экрана\2018-04-20 (7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Docum\Users\Женя\OneDrive\Изображения\Снимки экрана\2018-04-20 (7)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5545" cy="3335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8</w:t>
      </w:r>
    </w:p>
    <w:p w:rsidR="00C86F9B" w:rsidRDefault="00C86F9B">
      <w:r>
        <w:br w:type="page"/>
      </w:r>
    </w:p>
    <w:p w:rsidR="00C86F9B" w:rsidRDefault="00C86F9B" w:rsidP="00C86F9B">
      <w:pPr>
        <w:jc w:val="right"/>
      </w:pPr>
      <w:r>
        <w:lastRenderedPageBreak/>
        <w:t>ПРОДОЛЖЕНИЕ ПРИЛОЖЕНИЯ 10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6480175" cy="3665872"/>
            <wp:effectExtent l="0" t="0" r="0" b="0"/>
            <wp:docPr id="24" name="Рисунок 24" descr="D:\Docum\Users\Женя\OneDrive\Изображения\Снимки экрана\2018-04-20 (8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Docum\Users\Женя\OneDrive\Изображения\Снимки экрана\2018-04-20 (8)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665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9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4995545" cy="3335655"/>
            <wp:effectExtent l="0" t="0" r="0" b="0"/>
            <wp:docPr id="25" name="Рисунок 25" descr="D:\Docum\Users\Женя\OneDrive\Изображения\Снимки экрана\2018-04-20 (9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Docum\Users\Женя\OneDrive\Изображения\Снимки экрана\2018-04-20 (9)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5545" cy="3335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10</w:t>
      </w:r>
    </w:p>
    <w:p w:rsidR="00C86F9B" w:rsidRDefault="00C86F9B">
      <w:r>
        <w:br w:type="page"/>
      </w:r>
    </w:p>
    <w:p w:rsidR="00C86F9B" w:rsidRDefault="00C86F9B" w:rsidP="00C86F9B">
      <w:pPr>
        <w:jc w:val="right"/>
      </w:pPr>
      <w:r>
        <w:lastRenderedPageBreak/>
        <w:t>ПРОДОЛЖЕНИЕ ПРИЛОЖЕНИЯ 10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4766945" cy="2861945"/>
            <wp:effectExtent l="0" t="0" r="0" b="0"/>
            <wp:docPr id="26" name="Рисунок 26" descr="D:\Docum\Users\Женя\OneDrive\Изображения\Снимки экрана\2018-04-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Docum\Users\Женя\OneDrive\Изображения\Снимки экрана\2018-04-20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6945" cy="286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11</w:t>
      </w:r>
    </w:p>
    <w:p w:rsidR="00787800" w:rsidRDefault="00787800" w:rsidP="00787800">
      <w:pPr>
        <w:jc w:val="center"/>
      </w:pPr>
      <w:r>
        <w:rPr>
          <w:noProof/>
          <w:lang w:eastAsia="ru-RU"/>
        </w:rPr>
        <w:drawing>
          <wp:inline distT="0" distB="0" distL="0" distR="0" wp14:anchorId="2B0196EF" wp14:editId="60C2D60F">
            <wp:extent cx="4762500" cy="208597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12</w:t>
      </w:r>
    </w:p>
    <w:p w:rsidR="00787800" w:rsidRDefault="00787800">
      <w:r>
        <w:br w:type="page"/>
      </w:r>
    </w:p>
    <w:p w:rsidR="008C1938" w:rsidRPr="00CA4115" w:rsidRDefault="008C1938" w:rsidP="008C1938">
      <w:pPr>
        <w:jc w:val="right"/>
      </w:pPr>
      <w:r>
        <w:lastRenderedPageBreak/>
        <w:t>ПРИЛОЖЕНИЕ</w:t>
      </w:r>
      <w:r w:rsidRPr="00CA4115">
        <w:t xml:space="preserve"> 11</w:t>
      </w:r>
    </w:p>
    <w:p w:rsidR="008C1938" w:rsidRPr="00CA4115" w:rsidRDefault="008C1938" w:rsidP="008C1938">
      <w:r>
        <w:t>Листинг</w:t>
      </w:r>
      <w:r w:rsidR="00FD2601">
        <w:t xml:space="preserve"> </w:t>
      </w:r>
      <w:r>
        <w:t>модуля</w:t>
      </w:r>
      <w:r w:rsidR="00FD2601">
        <w:t xml:space="preserve"> </w:t>
      </w:r>
      <w:r w:rsidR="001854AF">
        <w:rPr>
          <w:lang w:val="en-US"/>
        </w:rPr>
        <w:t>Network</w:t>
      </w:r>
      <w:r w:rsidR="001854AF" w:rsidRPr="001854AF">
        <w:t>.</w:t>
      </w:r>
      <w:r w:rsidR="001854AF">
        <w:rPr>
          <w:lang w:val="en-US"/>
        </w:rPr>
        <w:t>Network</w:t>
      </w:r>
      <w:r w:rsidRPr="00CA4115"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Ne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Net.Socke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namespace TestPro.Network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A57A8">
        <w:rPr>
          <w:rFonts w:ascii="Courier New" w:hAnsi="Courier New" w:cs="Courier New"/>
          <w:sz w:val="24"/>
          <w:szCs w:val="24"/>
        </w:rPr>
        <w:t>{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A57A8">
        <w:rPr>
          <w:rFonts w:ascii="Courier New" w:hAnsi="Courier New" w:cs="Courier New"/>
          <w:sz w:val="24"/>
          <w:szCs w:val="24"/>
        </w:rPr>
        <w:t xml:space="preserve">    /// &lt;</w:t>
      </w:r>
      <w:r w:rsidRPr="00B70492">
        <w:rPr>
          <w:rFonts w:ascii="Courier New" w:hAnsi="Courier New" w:cs="Courier New"/>
          <w:sz w:val="24"/>
          <w:szCs w:val="24"/>
          <w:lang w:val="en-US"/>
        </w:rPr>
        <w:t>summary</w:t>
      </w:r>
      <w:r w:rsidRPr="00BA57A8">
        <w:rPr>
          <w:rFonts w:ascii="Courier New" w:hAnsi="Courier New" w:cs="Courier New"/>
          <w:sz w:val="24"/>
          <w:szCs w:val="24"/>
        </w:rPr>
        <w:t>&gt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A57A8">
        <w:rPr>
          <w:rFonts w:ascii="Courier New" w:hAnsi="Courier New" w:cs="Courier New"/>
          <w:sz w:val="24"/>
          <w:szCs w:val="24"/>
        </w:rPr>
        <w:t xml:space="preserve">    /// </w:t>
      </w:r>
      <w:r w:rsidRPr="00B70492">
        <w:rPr>
          <w:rFonts w:ascii="Courier New" w:hAnsi="Courier New" w:cs="Courier New"/>
          <w:sz w:val="24"/>
          <w:szCs w:val="24"/>
        </w:rPr>
        <w:t>Клиентская</w:t>
      </w:r>
      <w:r w:rsidRPr="00BA57A8">
        <w:rPr>
          <w:rFonts w:ascii="Courier New" w:hAnsi="Courier New" w:cs="Courier New"/>
          <w:sz w:val="24"/>
          <w:szCs w:val="24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часть</w:t>
      </w:r>
      <w:r w:rsidRPr="00BA57A8">
        <w:rPr>
          <w:rFonts w:ascii="Courier New" w:hAnsi="Courier New" w:cs="Courier New"/>
          <w:sz w:val="24"/>
          <w:szCs w:val="24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тевого</w:t>
      </w:r>
      <w:r w:rsidRPr="00BA57A8">
        <w:rPr>
          <w:rFonts w:ascii="Courier New" w:hAnsi="Courier New" w:cs="Courier New"/>
          <w:sz w:val="24"/>
          <w:szCs w:val="24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тэка</w:t>
      </w:r>
      <w:r w:rsidRPr="00BA57A8">
        <w:rPr>
          <w:rFonts w:ascii="Courier New" w:hAnsi="Courier New" w:cs="Courier New"/>
          <w:sz w:val="24"/>
          <w:szCs w:val="24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прилож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A57A8">
        <w:rPr>
          <w:rFonts w:ascii="Courier New" w:hAnsi="Courier New" w:cs="Courier New"/>
          <w:sz w:val="24"/>
          <w:szCs w:val="24"/>
        </w:rPr>
        <w:t xml:space="preserve">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public class Network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Базовый конструктор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public Network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int.TryParse(Settings.ServerPort, out int Por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ri u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Uri.TryCreate(Settings.ServerAdress, UriKind.RelativeOrAbsolute, out u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Address = $"{Settings.ServerAdress}:{Settings.ServerPort}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Address = $"{Settings.ServerAdress}:8090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ri u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Uri.TryCreate(Settings.ServerAdress, UriKind.RelativeOrAbsolute, out u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Address = $"http://localhost:{Settings.ServerPort}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Address = @"http://localhost:8090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Тест соединения с сервером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returns&gt;</w:t>
      </w:r>
      <w:r w:rsidRPr="00B70492">
        <w:rPr>
          <w:rFonts w:ascii="Courier New" w:hAnsi="Courier New" w:cs="Courier New"/>
          <w:sz w:val="24"/>
          <w:szCs w:val="24"/>
        </w:rPr>
        <w:t>Успех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bool TestConnection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HttpWebRequest request = (HttpWebRequest)HttpWebRequest.Create(Address.TrimEnd(new char[1] { '/'}) + "?testconnection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HttpWebResponse response = (HttpWebResponse)request.GetRespon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eam responseStream = response.GetResponseStrea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eamReader responseReader = new StreamReader(response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ing responseString = responseReade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string Addres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прос списка тестов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returns&gt;</w:t>
      </w:r>
      <w:r w:rsidRPr="00B70492">
        <w:rPr>
          <w:rFonts w:ascii="Courier New" w:hAnsi="Courier New" w:cs="Courier New"/>
          <w:sz w:val="24"/>
          <w:szCs w:val="24"/>
        </w:rPr>
        <w:t>Список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тестов</w:t>
      </w:r>
      <w:r w:rsidRPr="00B70492">
        <w:rPr>
          <w:rFonts w:ascii="Courier New" w:hAnsi="Courier New" w:cs="Courier New"/>
          <w:sz w:val="24"/>
          <w:szCs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List&lt;string&gt; GetTestsLis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WebRequest request = WebRequest.Create(Address + "?gettestslist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WebResponse response = request.GetRespon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using (Stream responseStream = response.GetResponseStream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eamReader sr = new StreamReader(response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ing ss = s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sing (MemoryStream ms = new MemoryStream(Encoding.UTF8.GetBytes(ss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TestPro.Server.Main.TestsListMeta tl = TestPro.Server.Main.TestsListMeta.Deserialize(m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List&lt;string&gt; s = new List&lt;string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for (int i = 0; i &lt; tl.TestList.Count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.Add(tl[i].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tl.TestList.RemoveAt(1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request = WebRequest.Create(Address + "?synchronizetests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request.Method = "POST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var va = tl.Ser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request.ContentLength = va.Leng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var rs = request.GetRequestStrea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va.CopyTo(r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tl.Serialize().CopyTo(request.GetRequestStrea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response = request.GetRespon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using (Stream rStream = response.GetResponseStream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eamReader ssr = new StreamReader(r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ing sss = ss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using (MemoryStream mss = new MemoryStream(Encoding.Default.GetBytes(ss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TestPro.Server.Main.TestsListMeta tls = TestPro.Server.Main.TestsListMeta.Deserialize(ms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for (int i = 0; i &lt; tl.TestList.Count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MessageBox.Show(tls[i].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        return 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прос конкретного теств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A57A8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A57A8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TestNam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string GetTest(string Test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WebRequest request = WebRequest.Create(Address + "?gettest&amp;name=" + Test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WebResponse response = request.GetRespon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ream responseStream = response.GetResponseStrea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reamReader responseReader = new StreamReader(responseStream)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A57A8">
        <w:rPr>
          <w:rFonts w:ascii="Courier New" w:hAnsi="Courier New" w:cs="Courier New"/>
          <w:sz w:val="24"/>
          <w:szCs w:val="24"/>
          <w:lang w:val="en-US"/>
        </w:rPr>
        <w:t>return responseReader.ReadToEnd()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A57A8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A57A8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:rsidR="00D53ADB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A57A8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854AF" w:rsidRPr="00BA57A8" w:rsidRDefault="001854AF">
      <w:pPr>
        <w:rPr>
          <w:lang w:val="en-US"/>
        </w:rPr>
      </w:pPr>
    </w:p>
    <w:p w:rsidR="001854AF" w:rsidRPr="00BA57A8" w:rsidRDefault="001854AF" w:rsidP="001854AF">
      <w:pPr>
        <w:rPr>
          <w:lang w:val="en-US"/>
        </w:rPr>
      </w:pPr>
      <w:r>
        <w:t>Листинг</w:t>
      </w:r>
      <w:r w:rsidRPr="00BA57A8">
        <w:rPr>
          <w:lang w:val="en-US"/>
        </w:rPr>
        <w:t xml:space="preserve"> </w:t>
      </w:r>
      <w:r>
        <w:t>модуля</w:t>
      </w:r>
      <w:r w:rsidRPr="00BA57A8">
        <w:rPr>
          <w:lang w:val="en-US"/>
        </w:rPr>
        <w:t xml:space="preserve"> </w:t>
      </w:r>
      <w:r>
        <w:rPr>
          <w:lang w:val="en-US"/>
        </w:rPr>
        <w:t>Network</w:t>
      </w:r>
      <w:r w:rsidRPr="00BA57A8">
        <w:rPr>
          <w:lang w:val="en-US"/>
        </w:rPr>
        <w:t>.</w:t>
      </w:r>
      <w:r>
        <w:rPr>
          <w:lang w:val="en-US"/>
        </w:rPr>
        <w:t>ServerNetwork</w:t>
      </w:r>
      <w:r w:rsidRPr="00BA57A8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Ne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Net.Socke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Server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namespace TestPro.Network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  <w:szCs w:val="24"/>
        </w:rPr>
        <w:t>Серверная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част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тевого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сте</w:t>
      </w:r>
      <w:r w:rsidRPr="00B70492">
        <w:rPr>
          <w:rFonts w:ascii="Courier New" w:hAnsi="Courier New" w:cs="Courier New"/>
          <w:sz w:val="24"/>
          <w:szCs w:val="24"/>
        </w:rPr>
        <w:t>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прилож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public class ServerNetwork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HttpListener serv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bool activ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Текуще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стоя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вер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bool Active { get =&gt; active; set =&gt; activ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Базовый конструктор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public ServerNetwork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Запуск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вер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void Star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rver == null || !server.IsListen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 = new HttpListen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.Prefixes.Add("http://localhost:8090/"); // Probably 0.0.0.0:8090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ct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hread netThread = new Thread(new ThreadStart(Main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tThread.Sta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//public Window w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Главный цикл сервер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private void Main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rver.Sta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while (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HttpListenerContext context = server.GetContex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HttpListenerRequest request = context.Reques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var query = request.QueryStr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MemoryStream m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HttpListenerResponse response = context.Respon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tream responseStream = (response.OutputStream as 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query.Count == 1 &amp;&amp; query.Get(0) == "testconnection" &amp;&amp; String.IsNullOrWhiteSpace(query.GetKey(0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KeepAl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StatusCode = 20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ContentType = "text/plain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yte[] b = Encoding.UTF8.GetBytes("Connection created succesfully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ContentLength64 = b.Leng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Write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Thread.Sleep(100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query.Count == 1 &amp;&amp; query.Get(0) == "gettestslist" &amp;&amp; String.IsNullOrWhiteSpace(query.GetKey(0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emoryStream fss = null; Settings.TestList.Ser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yte[] b = new byte[fss.Length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fss.Read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ing result = Encoding.UTF8.GetString(b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 = Encoding.UTF8.GetBytes(resul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ContentLength64 = b.Leng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Write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//!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query.Count == 1 &amp;&amp; query.Get(0) == "gettestslist0" &amp;&amp; String.IsNullOrWhiteSpace(query.GetKey(0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s = new MemoryStrea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foreach (var e in Settings.TestList.Test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    byte[] buf = Encoding.Default.GetBytes(e.Name + Environment.NewLin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ms.Write(buf, 0, buf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s.Position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s.CopyTo(response.Output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s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//!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query.Count == 1 &amp;&amp; query.Get(0) == "synchronizetests" &amp;&amp; String.IsNullOrWhiteSpace(query.GetKey(0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eamReader sr = new StreamReader(request.Input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ing r = s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eam mmm = request.InputStrea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var t = TestsListMeta.Deserialize(request.InputStream as Memory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var tt = Settings.TestList.Compare(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emoryStream fss = null; tt.Ser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yte[] b = new byte[fss.Length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fss.Read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ing result = Encoding.Default.GetString(b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 = Encoding.UTF8.GetBytes(resul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ContentLength64 = b.Leng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Write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catch {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rver != null &amp;&amp; server.IsListen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.Stop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Останов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вер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void Stop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rver != null &amp;&amp; server.IsListen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.Stop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ctiv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.Close()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A57A8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A57A8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A57A8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:rsidR="001854AF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A57A8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854AF" w:rsidRPr="00BA57A8" w:rsidRDefault="001854AF">
      <w:pPr>
        <w:rPr>
          <w:lang w:val="en-US"/>
        </w:rPr>
      </w:pPr>
    </w:p>
    <w:p w:rsidR="001854AF" w:rsidRPr="00BA57A8" w:rsidRDefault="001854AF" w:rsidP="001854AF">
      <w:pPr>
        <w:rPr>
          <w:lang w:val="en-US"/>
        </w:rPr>
      </w:pPr>
      <w:r>
        <w:t>Листинг</w:t>
      </w:r>
      <w:r w:rsidRPr="00BA57A8">
        <w:rPr>
          <w:lang w:val="en-US"/>
        </w:rPr>
        <w:t xml:space="preserve"> </w:t>
      </w:r>
      <w:r>
        <w:t>модуля</w:t>
      </w:r>
      <w:r w:rsidRPr="00BA57A8">
        <w:rPr>
          <w:lang w:val="en-US"/>
        </w:rPr>
        <w:t xml:space="preserve"> </w:t>
      </w:r>
      <w:r>
        <w:rPr>
          <w:lang w:val="en-US"/>
        </w:rPr>
        <w:t>Raven</w:t>
      </w:r>
      <w:r w:rsidRPr="00BA57A8">
        <w:rPr>
          <w:lang w:val="en-US"/>
        </w:rPr>
        <w:t>.</w:t>
      </w:r>
      <w:r>
        <w:rPr>
          <w:lang w:val="en-US"/>
        </w:rPr>
        <w:t>RavenDb</w:t>
      </w:r>
      <w:r w:rsidRPr="00BA57A8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Raven.Clie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Raven.Client.Embedd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A57A8">
        <w:rPr>
          <w:rFonts w:ascii="Courier New" w:hAnsi="Courier New" w:cs="Courier New"/>
          <w:sz w:val="24"/>
          <w:lang w:val="en-US"/>
        </w:rPr>
        <w:t>namespace TestPro.Rave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Класс обеспечивающий работу с бд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class RavenDB : IDisposabl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IDocumentStore stor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IDocumentSession sess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readonly string path = $@"{Environment.GetFolderPath(Environment.SpecialFolder.ApplicationData)}\TestPro\Test\RavenDB\System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Базовый конструктор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ublic RavenDB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ore = new EmbeddableDocumentStor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ataDirectory = path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efaultDatabase = "Tests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.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 = store.OpenSess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.Advanced.MaxNumberOfRequestsPerSession = 12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region Tester's method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Добавл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овог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уемог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бд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test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AddTester(Tester test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.Store(tester, tester.I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.SaveChang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Провер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уществова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уемого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test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 TesterExists(Tester test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session.Query&lt;Tester&gt;().Any(x =&gt; x.Id == tester.I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рос списка тестируемых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returns&gt;</w:t>
      </w:r>
      <w:r w:rsidRPr="00B70492">
        <w:rPr>
          <w:rFonts w:ascii="Courier New" w:hAnsi="Courier New" w:cs="Courier New"/>
          <w:sz w:val="24"/>
        </w:rPr>
        <w:t>Списо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уемых</w:t>
      </w:r>
      <w:r w:rsidRPr="00B70492">
        <w:rPr>
          <w:rFonts w:ascii="Courier New" w:hAnsi="Courier New" w:cs="Courier New"/>
          <w:sz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List&lt;Tester&gt; Tester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&lt;Tester&gt; results = new List&lt;Tester&gt;(), buff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pageNumber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nst int pageSize = 51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o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uffer = sess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Query&lt;Tester&gt;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elect(x =&gt; new Teste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Group = x.Group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Middlename = x.Middlenam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Name = x.Nam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urname = x.Surnam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Results = x.Result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kip((pageNumber * pageSiz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ake(pageSiz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oLis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geNumber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sults.AddRange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hile (buffer.Count &gt; 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resul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UpdateTester(Tester test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er value = session.Load&lt;Tester&gt;(tester.I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value = tes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.SaveChang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#region Test's method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Добавление теста в бд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path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AddTest(string 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Info test = new TestInfo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Path.GetExtension(path) == ".tsz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ckager up = new Packag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r list = up.ReadFiles(pa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each (var e in 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Path.GetExtension(e) == ".tst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tring text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using (var fs = new FileStream(e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byte[] buffer = new byte[fs.Length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fs.Read(buffer, 0, buffer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text = Encoding.Default.GetString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if (text.IndexOf("{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{/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")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text = Encoding.Unicode.GetString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if (text.IndexOf("{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{/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")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throw new InvalidData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est.Fill(tex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ssion.Store(tes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(Path.GetExtension(path) == ".tse"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iles files = new Fil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est.Fill(files.Read(path, tru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ssion.Store(tes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(Path.GetExtension(path) == ".tst"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text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ing (var fs = new FileStream(path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byte[] buffer = new byte[fs.Length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fs.Read(buffer, 0, buffer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ext = Encoding.Default.GetString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if (text.IndexOf("{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{/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")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ext = Encoding.Unicode.GetString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f (text.IndexOf("{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{/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")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throw new InvalidData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est.Fill(tex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ssion.Store(tes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.SaveChang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Запро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пис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ов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List&lt;TestInfo&gt; Test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&lt;TestInfo&gt; results = new List&lt;TestInfo&gt;(), buff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pageNumber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nst int pageSize = 51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o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uffer = sess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Query&lt;TestInfo&gt;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elect(x =&gt; new TestInfo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kip((pageNumber * pageSiz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ake(pageSiz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oLis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geNumber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sults.AddRange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hile (buffer.Count &gt; 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resul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рос списка дисциплин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List&lt;string&gt; GetSubject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&lt;string&gt; results = new List&lt;string&gt;(), buff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pageNumber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nst int pageSize = 51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o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buffer = sess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Query&lt;TestInfo&gt;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elect(x =&gt; x.Subjec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kip((pageNumber * pageSiz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ake(pageSiz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oLis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geNumber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sults.AddRange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hile (buffer.Count &gt; 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resul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рос тестов по предмету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subject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List&lt;TestInfo&gt; SubjectTests(string subjec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&lt;TestInfo&gt; results = new List&lt;TestInfo&gt;(), buff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pageNumber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nst int pageSize = 51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o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uffer = sess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Query&lt;TestInfo&gt;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Where(x =&gt; x.Subject == subjec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elect(x =&gt; new TestInfo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kip((pageNumber * pageSiz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ake(pageSiz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oLis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geNumber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sults.AddRange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hile (buffer.Count &gt; 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resul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region IDisposable Suppor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bool disposedValu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Метод очистки ресурсов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disposing"&gt;</w:t>
      </w:r>
      <w:r w:rsidRPr="00B70492">
        <w:rPr>
          <w:rFonts w:ascii="Courier New" w:hAnsi="Courier New" w:cs="Courier New"/>
          <w:sz w:val="24"/>
        </w:rPr>
        <w:t>Провер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збыточност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ызовов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otected virtual void Dispose(bool dispos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if (!disposedVal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dispos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ession.Disp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B70492">
        <w:rPr>
          <w:rFonts w:ascii="Courier New" w:hAnsi="Courier New" w:cs="Courier New"/>
          <w:sz w:val="24"/>
        </w:rPr>
        <w:t>store.Disp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// TODO: освободить неуправляемые ресурсы (неуправляемые объекты) и переопределить ниже метод завершения.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// TODO: задать большим полям значение NULL.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disposedValu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 TODO: переопределить метод завершения, только если Dispose(bool disposing) выше включает код для освобождения неуправляемых ресурсов.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 ~RavenDB()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   Dispose(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бёртка для метода очистки ресурсов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Dispos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ispose(tr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// TODO: раскомментировать следующую строку, если метод завершения переопределен выше.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// GC.SuppressFinalize(thi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Переподключение к серверу бд по истечению пула запросов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Reinitialize(bool forced = fals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ession.Advanced.NumberOfRequests &gt; 120 || forced)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A57A8">
        <w:rPr>
          <w:rFonts w:ascii="Courier New" w:hAnsi="Courier New" w:cs="Courier New"/>
          <w:sz w:val="24"/>
          <w:lang w:val="en-US"/>
        </w:rPr>
        <w:t>session = store.OpenSession()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A57A8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A57A8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A57A8">
        <w:rPr>
          <w:rFonts w:ascii="Courier New" w:hAnsi="Courier New" w:cs="Courier New"/>
          <w:sz w:val="24"/>
          <w:lang w:val="en-US"/>
        </w:rPr>
        <w:t>}</w:t>
      </w:r>
    </w:p>
    <w:p w:rsidR="001854AF" w:rsidRPr="00BA57A8" w:rsidRDefault="001854AF">
      <w:pPr>
        <w:rPr>
          <w:lang w:val="en-US"/>
        </w:rPr>
      </w:pPr>
    </w:p>
    <w:p w:rsidR="001854AF" w:rsidRPr="00BA57A8" w:rsidRDefault="001854AF" w:rsidP="001854AF">
      <w:pPr>
        <w:rPr>
          <w:lang w:val="en-US"/>
        </w:rPr>
      </w:pPr>
      <w:r>
        <w:t>Листинг</w:t>
      </w:r>
      <w:r w:rsidRPr="00BA57A8">
        <w:rPr>
          <w:lang w:val="en-US"/>
        </w:rPr>
        <w:t xml:space="preserve"> </w:t>
      </w:r>
      <w:r>
        <w:t>модуля</w:t>
      </w:r>
      <w:r w:rsidRPr="00BA57A8">
        <w:rPr>
          <w:lang w:val="en-US"/>
        </w:rPr>
        <w:t xml:space="preserve"> </w:t>
      </w:r>
      <w:r>
        <w:rPr>
          <w:lang w:val="en-US"/>
        </w:rPr>
        <w:t>Raven</w:t>
      </w:r>
      <w:r w:rsidRPr="00BA57A8">
        <w:rPr>
          <w:lang w:val="en-US"/>
        </w:rPr>
        <w:t>.</w:t>
      </w:r>
      <w:r>
        <w:rPr>
          <w:lang w:val="en-US"/>
        </w:rPr>
        <w:t>TestInfo</w:t>
      </w:r>
      <w:r w:rsidRPr="00BA57A8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Kind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Rave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Мод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class TestInfo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Id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Name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Author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Date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Version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ProgramVersion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Subject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TaskManager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TaskPanel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OtherApps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QuestionMeshing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AnswersMeshing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Draft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Calc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Back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Hint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Stopwatch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Timer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int? TimerValue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int? QuestionsCount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Inc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ElseAllow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asicTest[] Questions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Извлечение данных теста из файл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B70492">
        <w:rPr>
          <w:rFonts w:ascii="Courier New" w:hAnsi="Courier New" w:cs="Courier New"/>
          <w:sz w:val="24"/>
        </w:rPr>
        <w:t>Стро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B70492">
        <w:rPr>
          <w:rFonts w:ascii="Courier New" w:hAnsi="Courier New" w:cs="Courier New"/>
          <w:sz w:val="24"/>
        </w:rPr>
        <w:t>Успех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перации</w:t>
      </w:r>
      <w:r w:rsidRPr="00B70492">
        <w:rPr>
          <w:rFonts w:ascii="Courier New" w:hAnsi="Courier New" w:cs="Courier New"/>
          <w:sz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 Fill(string FillStr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lString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lString = FillString.Tri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i = FillString.IndexOf("&lt;</w:t>
      </w:r>
      <w:r w:rsidRPr="00B70492">
        <w:rPr>
          <w:rFonts w:ascii="Courier New" w:hAnsi="Courier New" w:cs="Courier New"/>
          <w:sz w:val="24"/>
        </w:rPr>
        <w:t>Информация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j = FillString.IndexOf("&lt;/</w:t>
      </w:r>
      <w:r w:rsidRPr="00B70492">
        <w:rPr>
          <w:rFonts w:ascii="Courier New" w:hAnsi="Courier New" w:cs="Courier New"/>
          <w:sz w:val="24"/>
        </w:rPr>
        <w:t>Информация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i != -1 &amp;&amp; j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MetadataFill(FillString.Substring(i + 12, j - i - 12).Tri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 = FillString.IndexOf("&lt;</w:t>
      </w:r>
      <w:r w:rsidRPr="00B70492">
        <w:rPr>
          <w:rFonts w:ascii="Courier New" w:hAnsi="Courier New" w:cs="Courier New"/>
          <w:sz w:val="24"/>
        </w:rPr>
        <w:t>Задания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j = FillString.IndexOf("&lt;/</w:t>
      </w:r>
      <w:r w:rsidRPr="00B70492">
        <w:rPr>
          <w:rFonts w:ascii="Courier New" w:hAnsi="Courier New" w:cs="Courier New"/>
          <w:sz w:val="24"/>
        </w:rPr>
        <w:t>Задания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i != -1 &amp;&amp; j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TestString = FillString.Substring(i + 9, j - i - 9).Tri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QuestionsCount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nt f = TestString.Split(new string[] { "[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]" }, StringSplitOptions.None).Count() - 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nt s = TestString.Split(new string[] { "[/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]" }, StringSplitOptions.None).Count() - 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QuestionsCount = (f &lt;= s) ? f : 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lea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s = new BasicTest[(int)QuestionsCount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LastIndex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Buffer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 (int k = 0; k &lt; QuestionsCount; k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 = TestString.IndexOf("[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]", LastIndex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j = TestString.IndexOf("[/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]", LastIndex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astIndex = j + 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Buffer = TestString.Substring(i + 8, j - i - 8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</w:t>
      </w:r>
      <w:r w:rsidRPr="00B70492">
        <w:rPr>
          <w:rFonts w:ascii="Courier New" w:hAnsi="Courier New" w:cs="Courier New"/>
          <w:sz w:val="24"/>
        </w:rPr>
        <w:t>if (Buffer.IndexOf("&lt;Обычный тест&gt;")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    </w:t>
      </w: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Questions[k] = new BigTest(Buffer.Tri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contin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Buffer.IndexOf("&lt;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 xml:space="preserve"> - </w:t>
      </w:r>
      <w:r w:rsidRPr="00B70492">
        <w:rPr>
          <w:rFonts w:ascii="Courier New" w:hAnsi="Courier New" w:cs="Courier New"/>
          <w:sz w:val="24"/>
        </w:rPr>
        <w:t>ответ</w:t>
      </w:r>
      <w:r w:rsidRPr="00B70492">
        <w:rPr>
          <w:rFonts w:ascii="Courier New" w:hAnsi="Courier New" w:cs="Courier New"/>
          <w:sz w:val="24"/>
          <w:lang w:val="en-US"/>
        </w:rPr>
        <w:t>&gt;")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Questions[k] = new AnswerTest(Buffer.Tri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contin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Buffer.IndexOf("&lt;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рядка</w:t>
      </w:r>
      <w:r w:rsidRPr="00B70492">
        <w:rPr>
          <w:rFonts w:ascii="Courier New" w:hAnsi="Courier New" w:cs="Courier New"/>
          <w:sz w:val="24"/>
          <w:lang w:val="en-US"/>
        </w:rPr>
        <w:t>&gt;")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Questions[k] = new OrderTest(Buffer.Tri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contin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Buffer.IndexOf("&lt;</w:t>
      </w:r>
      <w:r w:rsidRPr="00B70492">
        <w:rPr>
          <w:rFonts w:ascii="Courier New" w:hAnsi="Courier New" w:cs="Courier New"/>
          <w:sz w:val="24"/>
        </w:rPr>
        <w:t>Большо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&gt;")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Questions[k] = new BigTest(Buffer.Tri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contin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Запол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метаданных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B70492">
        <w:rPr>
          <w:rFonts w:ascii="Courier New" w:hAnsi="Courier New" w:cs="Courier New"/>
          <w:sz w:val="24"/>
        </w:rPr>
        <w:t>Стро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метаданных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B70492">
        <w:rPr>
          <w:rFonts w:ascii="Courier New" w:hAnsi="Courier New" w:cs="Courier New"/>
          <w:sz w:val="24"/>
        </w:rPr>
        <w:t>Успех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перации</w:t>
      </w:r>
      <w:r w:rsidRPr="00B70492">
        <w:rPr>
          <w:rFonts w:ascii="Courier New" w:hAnsi="Courier New" w:cs="Courier New"/>
          <w:sz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bool MetadataFill(string FillStr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ool Flag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lString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lString = FillString.Tri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ii = (QuestionsCount == null) ? 0 : (int)QuestionsCou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!int.TryParse(Utils.System.ExecTestValue(ref FillString, "</w:t>
      </w:r>
      <w:r w:rsidRPr="00B70492">
        <w:rPr>
          <w:rFonts w:ascii="Courier New" w:hAnsi="Courier New" w:cs="Courier New"/>
          <w:sz w:val="24"/>
        </w:rPr>
        <w:t>Количеств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), out ii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Flag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sCount = ii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sCount = -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lag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i, j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 = FillString.IndexOf("&lt;</w:t>
      </w:r>
      <w:r w:rsidRPr="00B70492">
        <w:rPr>
          <w:rFonts w:ascii="Courier New" w:hAnsi="Courier New" w:cs="Courier New"/>
          <w:sz w:val="24"/>
        </w:rPr>
        <w:t>Наз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j = FillString.IndexOf("&lt;/</w:t>
      </w:r>
      <w:r w:rsidRPr="00B70492">
        <w:rPr>
          <w:rFonts w:ascii="Courier New" w:hAnsi="Courier New" w:cs="Courier New"/>
          <w:sz w:val="24"/>
        </w:rPr>
        <w:t>Наз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NStr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Utils.System.NotExistsCheck(j) &amp;&amp; Utils.System.NotExistsCheck(i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String = FillString.Substring(i + 16, j - i - 16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NString = "Название неизвестно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Author = Utils.System.ExecTestValueStrict(ref FillString, "</w:t>
      </w:r>
      <w:r w:rsidRPr="00B70492">
        <w:rPr>
          <w:rFonts w:ascii="Courier New" w:hAnsi="Courier New" w:cs="Courier New"/>
          <w:sz w:val="24"/>
        </w:rPr>
        <w:t>Авто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Author = "Автор неизвестен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Subject = Utils.System.ExecTestValueStrict(ref FillString, "</w:t>
      </w:r>
      <w:r w:rsidRPr="00B70492">
        <w:rPr>
          <w:rFonts w:ascii="Courier New" w:hAnsi="Courier New" w:cs="Courier New"/>
          <w:sz w:val="24"/>
        </w:rPr>
        <w:t>Дисципли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ubject = "</w:t>
      </w:r>
      <w:r w:rsidRPr="00B70492">
        <w:rPr>
          <w:rFonts w:ascii="Courier New" w:hAnsi="Courier New" w:cs="Courier New"/>
          <w:sz w:val="24"/>
        </w:rPr>
        <w:t>Дисципли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еизвестна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ate = Utils.System.ExecTestValueStrict(ref FillString, "</w:t>
      </w:r>
      <w:r w:rsidRPr="00B70492">
        <w:rPr>
          <w:rFonts w:ascii="Courier New" w:hAnsi="Courier New" w:cs="Courier New"/>
          <w:sz w:val="24"/>
        </w:rPr>
        <w:t>Дат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здания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Date = "Дата создания неизвестна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ersion = Utils.System.ExecTestValueStrict(ref FillString, "</w:t>
      </w:r>
      <w:r w:rsidRPr="00B70492">
        <w:rPr>
          <w:rFonts w:ascii="Courier New" w:hAnsi="Courier New" w:cs="Courier New"/>
          <w:sz w:val="24"/>
        </w:rPr>
        <w:t>Верс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Version = "Версия документа неизвестна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amVersion = Utils.System.ExecTestValueStrict(ref FillString, "</w:t>
      </w:r>
      <w:r w:rsidRPr="00B70492">
        <w:rPr>
          <w:rFonts w:ascii="Courier New" w:hAnsi="Courier New" w:cs="Courier New"/>
          <w:sz w:val="24"/>
        </w:rPr>
        <w:t>Верс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граммы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ProgramVersion = "Версия программы неизвестна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Name = NStr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Manager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Manager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Panel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Panel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OtherApps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Друг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ложения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OtherApps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Meshing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Meshing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AnswersMeshing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ов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AnswersMeshing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raft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Черновик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raft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alc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Калькулятор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Calc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c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c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Hint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Подсказки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Hint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Перемещ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зад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Секундомер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Таймер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i = FillString.IndexOf("&lt;</w:t>
      </w:r>
      <w:r w:rsidRPr="00B70492">
        <w:rPr>
          <w:rFonts w:ascii="Courier New" w:hAnsi="Courier New" w:cs="Courier New"/>
          <w:sz w:val="24"/>
        </w:rPr>
        <w:t>Знач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аймера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j = FillString.IndexOf("&lt;/</w:t>
      </w:r>
      <w:r w:rsidRPr="00B70492">
        <w:rPr>
          <w:rFonts w:ascii="Courier New" w:hAnsi="Courier New" w:cs="Courier New"/>
          <w:sz w:val="24"/>
        </w:rPr>
        <w:t>Знач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аймера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Utils.System.NotExistsCheck(i) &amp;&amp; Utils.System.NotExistsCheck(j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Value = Convert.ToInt32(FillString.Substring(i + 18, j - i - 18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imer !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imer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QuestionsCount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imerValue = QuestionsCount * Settings.SecondsOnQues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imer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imer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Allow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Друг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ы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Allow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Fla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Clea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Questions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 (int i = 0; i &lt; Questions.Length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Questions[i]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s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/// </w:t>
      </w:r>
      <w:r w:rsidRPr="00B70492">
        <w:rPr>
          <w:rFonts w:ascii="Courier New" w:hAnsi="Courier New" w:cs="Courier New"/>
          <w:sz w:val="24"/>
        </w:rPr>
        <w:t>Загруз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Load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Id = I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Name = 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Author = Autho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Date = Dat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Version = Vers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ProgramVersion = ProgramVers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Subject = Subjec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TaskManager = TaskManager != null? (bool)TaskManager : Settings.TaskManager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TaskPanel = TaskPanel != null ? </w:t>
      </w:r>
      <w:r w:rsidRPr="00BA57A8">
        <w:rPr>
          <w:rFonts w:ascii="Courier New" w:hAnsi="Courier New" w:cs="Courier New"/>
          <w:sz w:val="24"/>
          <w:lang w:val="en-US"/>
        </w:rPr>
        <w:t>(bool)TaskPanel : Settings.TaskPane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OtherApps = OtherApps != null ? (bool)OtherApps : Settings.OtherApp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QuestionMeshing = QuestionMeshing != null ? (bool)QuestionMeshing : Settings.Question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AnswersMeshing = AnswersMeshing != null ? (bool)AnswersMeshing : Settings.Answers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Draft = Draft != null ? (bool)Draft : Settings.Dra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Calc = Calc != null ? (bool)Calc : Settings.Cal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Back = Back != null ? (bool)Back : Settings.Bac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Hint = Hint != null ? (bool)Hint : Settings.Hi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Stopwatch = Stopwatch != null ? (bool)Stopwatch : Settings.Stopwatc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Timer = Timer != null ? (bool)Timer : Settings.Tim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Inc = Inc != null ? (bool)Inc : Settings.In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TimerValue = TimerValue != null ? (int)TimerValue : Settings.Timer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QuestionsCount = QuestionsCount != null ? (int)QuestionsCount :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ElseAllow = ElseAllow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.Main.Test.Answers = new BasicAnswer[(int)QuestionsCount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.Main.Test.Questions = new BasicTest[(int)QuestionsCount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.Main.Test.Questions = Questions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A57A8">
        <w:rPr>
          <w:rFonts w:ascii="Courier New" w:hAnsi="Courier New" w:cs="Courier New"/>
          <w:sz w:val="24"/>
          <w:lang w:val="en-US"/>
        </w:rPr>
        <w:t>}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A57A8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A57A8">
        <w:rPr>
          <w:rFonts w:ascii="Courier New" w:hAnsi="Courier New" w:cs="Courier New"/>
          <w:sz w:val="24"/>
          <w:lang w:val="en-US"/>
        </w:rPr>
        <w:t>}</w:t>
      </w:r>
    </w:p>
    <w:p w:rsidR="001854AF" w:rsidRPr="00BA57A8" w:rsidRDefault="001854AF">
      <w:pPr>
        <w:rPr>
          <w:lang w:val="en-US"/>
        </w:rPr>
      </w:pPr>
    </w:p>
    <w:p w:rsidR="001854AF" w:rsidRPr="00BA57A8" w:rsidRDefault="001854AF" w:rsidP="001854AF">
      <w:pPr>
        <w:rPr>
          <w:lang w:val="en-US"/>
        </w:rPr>
      </w:pPr>
      <w:r>
        <w:t>Листинг</w:t>
      </w:r>
      <w:r w:rsidRPr="00BA57A8">
        <w:rPr>
          <w:lang w:val="en-US"/>
        </w:rPr>
        <w:t xml:space="preserve"> </w:t>
      </w:r>
      <w:r>
        <w:t>модуля</w:t>
      </w:r>
      <w:r w:rsidRPr="00BA57A8">
        <w:rPr>
          <w:lang w:val="en-US"/>
        </w:rPr>
        <w:t xml:space="preserve"> </w:t>
      </w:r>
      <w:r>
        <w:rPr>
          <w:lang w:val="en-US"/>
        </w:rPr>
        <w:t>Test</w:t>
      </w:r>
      <w:r w:rsidRPr="00BA57A8">
        <w:rPr>
          <w:lang w:val="en-US"/>
        </w:rPr>
        <w:t>.</w:t>
      </w:r>
      <w:r>
        <w:rPr>
          <w:lang w:val="en-US"/>
        </w:rPr>
        <w:t>AboutWindow</w:t>
      </w:r>
      <w:r w:rsidR="00A771C4" w:rsidRPr="00BA57A8">
        <w:rPr>
          <w:lang w:val="en-US"/>
        </w:rPr>
        <w:t>.</w:t>
      </w:r>
      <w:r w:rsidR="00A771C4">
        <w:rPr>
          <w:lang w:val="en-US"/>
        </w:rPr>
        <w:t>xaml</w:t>
      </w:r>
      <w:r w:rsidRPr="00BA57A8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Contro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at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ocumen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Inpu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Naviga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Shap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Логи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заимодейств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AboutWindow.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partial class AboutWindow : 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Количество созданных экземпляров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ublic static int Count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Базовый конструктор окна "О программе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public AboutWindow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AW - Инициализация окна о программе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InitializeCompon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unt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AW - </w:t>
      </w:r>
      <w:r w:rsidRPr="00B70492">
        <w:rPr>
          <w:rFonts w:ascii="Courier New" w:hAnsi="Courier New" w:cs="Courier New"/>
          <w:sz w:val="24"/>
        </w:rPr>
        <w:t>Инициализац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верше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крытие окна по нажатию на кнопку О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OK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unt--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AW -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крыто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крытие окна по нажатию на кнопку закрытия 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private void EscapeActive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unt--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AW -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крыто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1854AF" w:rsidRPr="00B70492" w:rsidRDefault="001854AF" w:rsidP="001854AF">
      <w:pPr>
        <w:rPr>
          <w:lang w:val="en-US"/>
        </w:rPr>
      </w:pPr>
      <w:r>
        <w:t>Листинг</w:t>
      </w:r>
      <w:r w:rsidRPr="00B70492">
        <w:rPr>
          <w:lang w:val="en-US"/>
        </w:rPr>
        <w:t xml:space="preserve"> </w:t>
      </w:r>
      <w:r>
        <w:t>модуля</w:t>
      </w:r>
      <w:r w:rsidRPr="00B70492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AboutWindow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&lt;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xmlns="http://schemas.microsoft.com/winfx/2006/xaml/presentatio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xmlns:x="http://schemas.microsoft.com/winfx/2006/xaml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xmlns:d="http://schemas.microsoft.com/expression/blend/2008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xmlns:mc="http://schemas.openxmlformats.org/markup-compatibility/2006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xmlns:local="clr-namespace:TestPro.Test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xmlns:ed="http://schemas.microsoft.com/expression/2010/drawing" x:Class="TestPro.Test.AboutWindow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mc:Ignorable="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Title="</w:t>
      </w:r>
      <w:r w:rsidRPr="00B70492">
        <w:rPr>
          <w:rFonts w:ascii="Courier New" w:hAnsi="Courier New" w:cs="Courier New"/>
          <w:sz w:val="24"/>
          <w:szCs w:val="24"/>
        </w:rPr>
        <w:t>О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программе</w:t>
      </w:r>
      <w:r w:rsidRPr="00B70492">
        <w:rPr>
          <w:rFonts w:ascii="Courier New" w:hAnsi="Courier New" w:cs="Courier New"/>
          <w:sz w:val="24"/>
          <w:szCs w:val="24"/>
          <w:lang w:val="en-US"/>
        </w:rPr>
        <w:t>" Height="350" Width="525" Foreground="#00000000" AllowsTransparency="True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WindowStyle="None" ResizeMode="NoResize" Topmost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Style x:Key="ButtonStyle1" TargetType="{x:Type Button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Setter Property="Templat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Setter.Valu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&lt;ControlTemplate TargetType="{x:Type Button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ed:RegularPolygon Fill="#FFF4F4F5" InnerRadius="1" PointCount="3" RenderTransformOrigin="0.5,0.5" Stretch="Fill" Stroke="Bla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&lt;ed:RegularPolygon.RenderTransfor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&lt;TransformGroup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  &lt;ScaleTransform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  &lt;SkewTransform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  &lt;RotateTransform Angle="56.863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  &lt;TranslateTransform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&lt;/TransformGroup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&lt;/ed:RegularPolygon.RenderTransfor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/ed:RegularPolygo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ContentPresenter HorizontalAlignment="{TemplateBinding HorizontalContentAlignment}" RecognizesAccessKey="True" SnapsToDevicePixels="{TemplateBinding SnapsToDevicePixels}" VerticalAlignment="{TemplateBinding VerticalContentAlignment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&lt;ControlTemplat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    &lt;Trigger Property="IsFocused" Valu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Trigger Property="IsDefaulted" Valu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Trigger Property="IsMouseOver" Valu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Trigger Property="IsPressed" Valu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Trigger Property="IsEnabled" Value="Fals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&lt;/ControlTemplat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&lt;/ControlTemplat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/Setter.Valu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Sett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Style x:Key="Escap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Setter Property="Control.Margin" Value="0,0,0,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Setter Property="Image.Source" Value="../Images/General/Escape/Escap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Setter Property="Image.Stretch" Value="Fill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EventSetter Event="Image.MouseLeftButtonUp" Handler="EscapeActive_MouseLeftButtonUp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Trigger Property="Image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&lt;Setter Property="Image.Source" Value="../Images/General/Escape/EscapeActiv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/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Window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LinearGradientBrush EndPoint="0.5,1" StartPoint="0.5,0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adientStop Color="Bla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adientStop Color="#7F00DFFF" Offset="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/Window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WindowChrome CaptionHeight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/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  <w:szCs w:val="24"/>
        </w:rPr>
        <w:t>Свойств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Grid'</w:t>
      </w:r>
      <w:r w:rsidRPr="00B70492">
        <w:rPr>
          <w:rFonts w:ascii="Courier New" w:hAnsi="Courier New" w:cs="Courier New"/>
          <w:sz w:val="24"/>
          <w:szCs w:val="24"/>
        </w:rPr>
        <w:t>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Grid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DropShadowEffect BlurRadius="6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Grid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owDefinition Height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owDefinition Height="*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ColumnDefinition Width="2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ColumnDefinition Width="*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ColumnDefinition Width="3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  <w:szCs w:val="24"/>
        </w:rPr>
        <w:t>Заголовок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Rectangle x:Name="TitleBlo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ectangle.Margin&gt;0,0,0,0&lt;/Rectangle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ectangle.Stroke&gt;Orange&lt;/Rectangle.Strok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ectangle.Fill&gt;Orange&lt;/Rectangle.Fill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Span&gt;3&lt;/Grid.ColumnSpa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Rectang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TextBlock x:Name="TitleText" Margin="5,0,0,0" TextWrapping="Wrap" Text="</w:t>
      </w:r>
      <w:r w:rsidRPr="00B70492">
        <w:rPr>
          <w:rFonts w:ascii="Courier New" w:hAnsi="Courier New" w:cs="Courier New"/>
          <w:sz w:val="24"/>
          <w:szCs w:val="24"/>
        </w:rPr>
        <w:t>О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программе</w:t>
      </w:r>
      <w:r w:rsidRPr="00B70492">
        <w:rPr>
          <w:rFonts w:ascii="Courier New" w:hAnsi="Courier New" w:cs="Courier New"/>
          <w:sz w:val="24"/>
          <w:szCs w:val="24"/>
          <w:lang w:val="en-US"/>
        </w:rPr>
        <w:t>" Foreground="Black" FontWeight="Bold" FontStyle="Italic" TextDecorations="Underline" Grid.Column="1" Padding="0,2,0,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Image x:Name="Escape" WindowChrome.IsHitTestVisibleInChrome="True" Style="{StaticResource ResourceKey=Escape}" Grid.Column="2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Image x:Name="TitleLogo" Margin="0,0,0,0" Source="../Images/TestProLogo.ico" Stretch="Fill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  <w:szCs w:val="24"/>
        </w:rPr>
        <w:t>Тело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TextBlock x:Name="AboutBlo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Margin&gt;115,15,100,260&lt;/TextBlock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FontSize&gt;36&lt;/TextBlock.FontSiz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Foreground&gt;#FF7A7A7A&lt;/TextBlock.Fore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RenderTransformOrigin&gt;0.5,0.5&lt;/TextBlock.RenderTransformOri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TextWrapping&gt;Wrap&lt;/TextBlock.TextWrapp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FontWeight&gt;Bold&lt;/TextBlock.FontWeigh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DropShadowEffect Color="Red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TextBlock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un Text="</w:t>
      </w:r>
      <w:r w:rsidRPr="00B70492">
        <w:rPr>
          <w:rFonts w:ascii="Courier New" w:hAnsi="Courier New" w:cs="Courier New"/>
          <w:sz w:val="24"/>
          <w:szCs w:val="24"/>
        </w:rPr>
        <w:t>О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программе</w:t>
      </w:r>
      <w:r w:rsidRPr="00B70492">
        <w:rPr>
          <w:rFonts w:ascii="Courier New" w:hAnsi="Courier New" w:cs="Courier New"/>
          <w:sz w:val="24"/>
          <w:szCs w:val="24"/>
          <w:lang w:val="en-US"/>
        </w:rPr>
        <w:t>"/&gt;&lt;Run Text=":"/&gt;&lt;LineBreak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Row&gt;1&lt;/Grid.Row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1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Image x:Name="Logo" Margin="17.5,69,344.5,132" Source="../Images/TestProLogo.ico" Stretch="Fill" RenderTransformOrigin="0.5,0.5" Grid.Row="1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Image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DropShadowEffect Color="Orange" BlurRadius="7" RenderingBias="Quality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Image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0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Span&gt;2&lt;/Grid.ColumnSpa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Imag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TextBlock x:Name="Author" Margin="155,82,15,210" Foreground="#FF7D7D7D" FontSize="2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DropShadowEffect Color="#FFFF0052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TextBlock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un FontWeight="Bold" Text="</w:t>
      </w:r>
      <w:r w:rsidRPr="00B70492">
        <w:rPr>
          <w:rFonts w:ascii="Courier New" w:hAnsi="Courier New" w:cs="Courier New"/>
          <w:sz w:val="24"/>
          <w:szCs w:val="24"/>
        </w:rPr>
        <w:t>Автор</w:t>
      </w:r>
      <w:r w:rsidRPr="00B70492">
        <w:rPr>
          <w:rFonts w:ascii="Courier New" w:hAnsi="Courier New" w:cs="Courier New"/>
          <w:sz w:val="24"/>
          <w:szCs w:val="24"/>
          <w:lang w:val="en-US"/>
        </w:rPr>
        <w:t>: 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un FontStyle="Italic" Text="</w:t>
      </w:r>
      <w:r w:rsidRPr="00B70492">
        <w:rPr>
          <w:rFonts w:ascii="Courier New" w:hAnsi="Courier New" w:cs="Courier New"/>
          <w:sz w:val="24"/>
          <w:szCs w:val="24"/>
        </w:rPr>
        <w:t>Евгений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ёгин</w:t>
      </w:r>
      <w:r w:rsidRPr="00B70492">
        <w:rPr>
          <w:rFonts w:ascii="Courier New" w:hAnsi="Courier New" w:cs="Courier New"/>
          <w:sz w:val="24"/>
          <w:szCs w:val="24"/>
          <w:lang w:val="en-US"/>
        </w:rPr>
        <w:t>" TextDecorations="Underlin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&lt;LineBreak/&gt;&lt;Run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Row&gt;1&lt;/Grid.Row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1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TextWrapping&gt;Wrap&lt;/TextBlock.TextWrapp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&lt;TextBlock x:Name="UsingInfo" Margin="155,126,10,125" Text="Использование и распространнение без упоминания автора запрещаются.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&lt;Grid.Row&gt;1&lt;/Grid.Row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1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Span&gt;2&lt;/Grid.ColumnSpa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FontSize&gt;20&lt;/TextBlock.FontSiz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Foreground&gt;#FF373737&lt;/TextBlock.Fore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TextWrapping&gt;Wrap&lt;/TextBlock.TextWrapp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TextBlock x:Name="Description" Margin="17.5,212,10,23" Foreground="Black" FontSize="16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&lt;Run Text="Эта программа предназначена для полномасштабного тестирования учеников, студентов, тестирования на прфессиональную пригодность и любых других целей, связанных с контролем знаний, а также для самообучения.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&lt;LineBreak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un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Row&gt;1&lt;/Grid.Row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0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Span&gt;3&lt;/Grid.ColumnSpa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TextWrapping&gt;Wrap&lt;/TextBlock.TextWrapp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Button x:Name="OK" Content="</w:t>
      </w:r>
      <w:r w:rsidRPr="00B70492">
        <w:rPr>
          <w:rFonts w:ascii="Courier New" w:hAnsi="Courier New" w:cs="Courier New"/>
          <w:sz w:val="24"/>
          <w:szCs w:val="24"/>
        </w:rPr>
        <w:t>О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" Click="OK_Cli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DropShadowEffect Color="Red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Button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Margin&gt;389,285,30,10&lt;/Button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Foreground&gt;White&lt;/Button.Fore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BorderBrush&gt;White&lt;/Button.Border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Background&gt;#3300FAFF&lt;/Button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ClickMode&gt;Press&lt;/Button.ClickMod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Row&gt;1&lt;/Grid.Row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1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Span&gt;2&lt;/Grid.ColumnSpa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Button&gt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BA57A8">
        <w:rPr>
          <w:rFonts w:ascii="Courier New" w:hAnsi="Courier New" w:cs="Courier New"/>
          <w:sz w:val="24"/>
          <w:szCs w:val="24"/>
          <w:lang w:val="en-US"/>
        </w:rPr>
        <w:t>&lt;/Grid&gt;</w:t>
      </w:r>
    </w:p>
    <w:p w:rsidR="001854AF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A57A8">
        <w:rPr>
          <w:rFonts w:ascii="Courier New" w:hAnsi="Courier New" w:cs="Courier New"/>
          <w:sz w:val="24"/>
          <w:szCs w:val="24"/>
          <w:lang w:val="en-US"/>
        </w:rPr>
        <w:t>&lt;/Window&gt;</w:t>
      </w:r>
    </w:p>
    <w:p w:rsidR="001854AF" w:rsidRPr="00BA57A8" w:rsidRDefault="001854AF" w:rsidP="001854AF">
      <w:pPr>
        <w:rPr>
          <w:lang w:val="en-US"/>
        </w:rPr>
      </w:pPr>
      <w:r>
        <w:t>Листинг</w:t>
      </w:r>
      <w:r w:rsidRPr="00BA57A8">
        <w:rPr>
          <w:lang w:val="en-US"/>
        </w:rPr>
        <w:t xml:space="preserve"> </w:t>
      </w:r>
      <w:r>
        <w:t>модуля</w:t>
      </w:r>
      <w:r w:rsidRPr="00BA57A8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BA57A8">
        <w:rPr>
          <w:lang w:val="en-US"/>
        </w:rPr>
        <w:t>.</w:t>
      </w:r>
      <w:r w:rsidR="00A771C4">
        <w:rPr>
          <w:lang w:val="en-US"/>
        </w:rPr>
        <w:t>MainWindow</w:t>
      </w:r>
      <w:r w:rsidR="00A771C4" w:rsidRPr="00BA57A8">
        <w:rPr>
          <w:lang w:val="en-US"/>
        </w:rPr>
        <w:t>.</w:t>
      </w:r>
      <w:r w:rsidR="00A771C4">
        <w:rPr>
          <w:lang w:val="en-US"/>
        </w:rPr>
        <w:t>xaml</w:t>
      </w:r>
      <w:r w:rsidRPr="00BA57A8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using System.Windows.Contro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at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ocumen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Inpu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Shap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Kind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Visual.Cor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Visual.Comm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Rav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ry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Microsoft.Win3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Логи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заимодейств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MainWindow.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partial class MainWindow : 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Конструктор главной формы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ublic MainWindow(List&lt;string&gt; tests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MW - Инициализация главного ок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InitializeCompon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tils.System.mainWindow = thi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ProMain_StateChanged(this, nu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MainGrid.Background = Settings.Gradient.GetGradi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lse if (!String.IsNullOrWhiteSpace(Settings.BackgroundNam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MainGrid.Background = new ImageBrush(new BitmapImage(new Uri(Settings.Background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 {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Установ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Settings.BackgroundNameChange +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.GradientOff +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Change +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.GradientOn +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BackgroundOn += Settings_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BackgroundOff += Settings_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Logger.Log("TP.T.MW - Подписка на события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 xml:space="preserve">using (var raven = new RavenDB())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estsList?.So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each (var e in tests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ests.Add(e, raven.SubjectTests(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istBox l = new ListBox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ag = 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temsSource = tests[e].Select(x =&gt; x.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.MouseRightButtonUp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f (s is ListBox lb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new TestInfoWindow(tests[e].ElementAt(lb.SelectedIndex)).ShowDialo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.MouseDoubleClick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tartTesting_Click(s, 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var tb = new TabItem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Header = 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Content = 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b.MouseLeftButtonUp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currentListBox = (s as TabItem).Content as ListBox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bMain.Items.Add(tb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Загруз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ов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Logger.Log("TP.T.MW - Инициализация заверше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Словар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ов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private Dictionary&lt;string, List&lt;TestInfo&gt;&gt; tests = new Dictionary&lt;string, List&lt;TestInfo&gt;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Текущий</w:t>
      </w:r>
      <w:r w:rsidRPr="00B70492">
        <w:rPr>
          <w:rFonts w:ascii="Courier New" w:hAnsi="Courier New" w:cs="Courier New"/>
          <w:sz w:val="24"/>
          <w:lang w:val="en-US"/>
        </w:rPr>
        <w:t xml:space="preserve"> ListBox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ListBox currentListBox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крытие окна по нажатию на кнопку закрытия 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EscapeActive_MouseLeftButtonUp(object sender, 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MW - Закрытие главного ок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крытие окна по нажатию на кнопку вый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Exit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MW - Закрытие главного ок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ткрытие окна Лог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Log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LogWindow.Count == 0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ogWindow logWindow = new LogWindow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ogWindow.Show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ogWindow.Count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Начал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ова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StartTesting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currentListBox is ListBox lb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lb.SelectedIndex == -1)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Main.Test.Clea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ests[lb.Tag as string].ElementAt(lb.SelectedIndex).Loa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Metadata.QuestionMeshing) Main.Test.Mix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hile (Main.Test.Questions[0] is OrderTe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in.Test.Mix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andom random = new Rando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Metadata.AnswersMesh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foreach (var er in Main.Test.Questions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f (er is OrderTest ot) ot.Mix(rando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else if (er is BigTest bt) bt.Mix(rando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ew RegistrateTesterWindow().Show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Открыт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Settings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new SettingsWindow().ShowDialo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Обработчи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быт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змене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градиент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Settings_GradientChang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inGrid.Background = Settings.Gradient.GetGradi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бработчик события изменения изображения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Settings_BackgroundNameChang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if (!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inGrid.Background = new ImageBrush(new BitmapImage(new Uri(Settings.Background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бработчик события отключения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rivate void Settings_Background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MainGrid.Background = new SolidColorBrush(new GradientCorner("ffffff").GetColor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ткрытие окна о программе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About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AboutWindow.Count == 0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ew AboutWindow().Show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Закрыт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MainForm_Closed(object sender, 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tils.System.ClearAppData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BackgroundNameChange -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.GradientOff -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Change -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.GradientOn -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BackgroundOn -= Settings_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BackgroundOff -= Settings_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Logger.Log("TP.T.MW - Отписка от событий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Придание окну нормальных размеров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Compact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indowState = WindowState.Norma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Разворач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с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экран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Restore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indowState = WindowState.Maximiz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Сворач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Min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indowState = WindowState.Minimiz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Минимизация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Изменение неклиентской части 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TestProMain_StateChanged(object sender, 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WindowState == WindowState.Maximiz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ottomRow.Height = new GridLength(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ystemParameters.VirtualScreenHeight - SystemParameters.WorkArea.Height + 7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ogger.Log("TP.T.MW - </w:t>
      </w:r>
      <w:r w:rsidRPr="00B70492">
        <w:rPr>
          <w:rFonts w:ascii="Courier New" w:hAnsi="Courier New" w:cs="Courier New"/>
          <w:sz w:val="24"/>
        </w:rPr>
        <w:t>Максимизация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ottomRow.Height = new GridLength(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</w:t>
      </w:r>
      <w:r w:rsidRPr="00B70492">
        <w:rPr>
          <w:rFonts w:ascii="Courier New" w:hAnsi="Courier New" w:cs="Courier New"/>
          <w:sz w:val="24"/>
        </w:rPr>
        <w:t>Logger.Log("TP.T.MW - Нормализация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Добавл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AddTest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OpenFileDialog OpenDialog = new OpenFileDialog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heckFileExists = tru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ilter = "</w:t>
      </w:r>
      <w:r w:rsidRPr="00B70492">
        <w:rPr>
          <w:rFonts w:ascii="Courier New" w:hAnsi="Courier New" w:cs="Courier New"/>
          <w:sz w:val="24"/>
        </w:rPr>
        <w:t>Тесты</w:t>
      </w:r>
      <w:r w:rsidRPr="00B70492">
        <w:rPr>
          <w:rFonts w:ascii="Courier New" w:hAnsi="Courier New" w:cs="Courier New"/>
          <w:sz w:val="24"/>
          <w:lang w:val="en-US"/>
        </w:rPr>
        <w:t xml:space="preserve"> (*.tst, *.tse, *.tsz)|*.tst;*.tse;*.tsz|</w:t>
      </w:r>
      <w:r w:rsidRPr="00B70492">
        <w:rPr>
          <w:rFonts w:ascii="Courier New" w:hAnsi="Courier New" w:cs="Courier New"/>
          <w:sz w:val="24"/>
        </w:rPr>
        <w:t>Вс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ы</w:t>
      </w:r>
      <w:r w:rsidRPr="00B70492">
        <w:rPr>
          <w:rFonts w:ascii="Courier New" w:hAnsi="Courier New" w:cs="Courier New"/>
          <w:sz w:val="24"/>
          <w:lang w:val="en-US"/>
        </w:rPr>
        <w:t xml:space="preserve"> (*.*)|*.*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MW - Открытие окна добавления фо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if (OpenDialog.ShowDialog()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hread thread = new Thread(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(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List&lt;string&gt; testsList = new List&lt;string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using (var raven = new RavenDB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raven.AddTest(OpenDialog.File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Thread.Sleep(1000); // </w:t>
      </w:r>
      <w:r w:rsidRPr="00B70492">
        <w:rPr>
          <w:rFonts w:ascii="Courier New" w:hAnsi="Courier New" w:cs="Courier New"/>
          <w:sz w:val="24"/>
        </w:rPr>
        <w:t>Задержка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чтобы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анны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спел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правитьс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var buf = raven.GetSubject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Dispatcher.Invoke(() =&gt; testsList = buf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testsList?.So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for (int i = 1; i &lt; tbMain.Items.Count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Dispatcher.Invoke(() =&gt; tbMain.Items.RemoveAt(i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foreach (var ee in tests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if (!tests.Any(x =&gt; x.Key == e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tests.Add(ee, raven.SubjectTests(e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Dispatcher.Invoke((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ListBox l = new ListBox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Tag = e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ItemsSource = tests[ee].Select(x =&gt; x.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l.MouseRightButtonUp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if (s is ListBox lb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    new TestInfoWindow(tests[ee].ElementAt(lb.SelectedIndex)).ShowDialo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l.MouseDoubleClick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StartTesting_Click(s, 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var tb = new TabItem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Header = e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Content = 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tb.MouseLeftButtonUp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currentListBox = (s as TabItem).Content as ListBox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tbMain.Items.Add(tb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InvalidateVisual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}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//Dispatcher.Invoke(() =&gt; tbMain.Items.Add(tb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Dispatcher.Invoke(() =&gt; Logger.Log("TP.T.MW - </w:t>
      </w:r>
      <w:r w:rsidRPr="00B70492">
        <w:rPr>
          <w:rFonts w:ascii="Courier New" w:hAnsi="Courier New" w:cs="Courier New"/>
          <w:sz w:val="24"/>
        </w:rPr>
        <w:t>Заверш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то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бавле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Name = "TestPro.Load"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sBackground = tr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hread.Sta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ogger.Log("TP.T.MW - </w:t>
      </w:r>
      <w:r w:rsidRPr="00B70492">
        <w:rPr>
          <w:rFonts w:ascii="Courier New" w:hAnsi="Courier New" w:cs="Courier New"/>
          <w:sz w:val="24"/>
        </w:rPr>
        <w:t>Запус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то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бавле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CustomMessageBox.Show("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. </w:t>
      </w:r>
      <w:r w:rsidRPr="00B70492">
        <w:rPr>
          <w:rFonts w:ascii="Courier New" w:hAnsi="Courier New" w:cs="Courier New"/>
          <w:sz w:val="24"/>
        </w:rPr>
        <w:t>Выберит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руго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</w:t>
      </w:r>
      <w:r w:rsidRPr="00B70492">
        <w:rPr>
          <w:rFonts w:ascii="Courier New" w:hAnsi="Courier New" w:cs="Courier New"/>
          <w:sz w:val="24"/>
          <w:lang w:val="en-US"/>
        </w:rPr>
        <w:t>", "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грузки</w:t>
      </w:r>
      <w:r w:rsidRPr="00B70492">
        <w:rPr>
          <w:rFonts w:ascii="Courier New" w:hAnsi="Courier New" w:cs="Courier New"/>
          <w:sz w:val="24"/>
          <w:lang w:val="en-US"/>
        </w:rPr>
        <w:t>", MessageBoxButton.OK, MessageBoxImage.Erro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ogger.Log("TP.T.MW - 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грузк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AddTest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1854AF" w:rsidRPr="00B70492" w:rsidRDefault="001854AF">
      <w:pPr>
        <w:rPr>
          <w:lang w:val="en-US"/>
        </w:rPr>
      </w:pPr>
    </w:p>
    <w:p w:rsidR="001854AF" w:rsidRPr="00B70492" w:rsidRDefault="001854AF" w:rsidP="001854AF">
      <w:pPr>
        <w:rPr>
          <w:lang w:val="en-US"/>
        </w:rPr>
      </w:pPr>
      <w:r>
        <w:t>Листинг</w:t>
      </w:r>
      <w:r w:rsidRPr="00B70492">
        <w:rPr>
          <w:lang w:val="en-US"/>
        </w:rPr>
        <w:t xml:space="preserve"> </w:t>
      </w:r>
      <w:r>
        <w:t>модуля</w:t>
      </w:r>
      <w:r w:rsidRPr="00B70492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MainWindow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&lt;Window x:Class="TestPro.Test.MainWindow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xmlns="http://schemas.microsoft.com/winfx/2006/xaml/presentatio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local="clr-namespace:TestPro.Test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Title="TestPro" Height="300" Width="500" MinHeight="300" MinWidth="500" AllowsTransparency="True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WindowStartupLocation="CenterScreen" WindowStyle="None" x:Name="TestProMain" WindowState="Maximize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eChanged="TestProMain_StateChanged" Background="Transparent" Closed="MainForm_Clos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WindowChrome CaptionHeight="21" ResizeBorderThickness="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BaseImageStyl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Margin" Value="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Width" Value="3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Escape" BasedOn="{StaticResource ResourceKey=BaseImage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ource" Value="../Images/General/Escape/Escap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Active_MouseLeftButtonUp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../Images/General/Escape/EscapeActiv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Compact" BasedOn="{StaticResource ResourceKey=BaseImage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ource" Value="../Images/General/Compact/Compact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Control.MouseLeftButtonUp" Handler="Compact_MouseLeftButtonUp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TestProMain,Path=WindowState}" Value="Normal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Control.Visibility" Value="Hidden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Control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&lt;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../Images/General/Compact/CompactHover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Restore" BasedOn="{StaticResource ResourceKey=BaseImage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ource" Value="../Images/General/Restore/Restore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Control.MouseLeftButtonUp" Handler="Restore_MouseLeftButtonUp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TestProMain,Path=WindowState}" Value="Maximiz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Control.Visibility" Value="Hidden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Control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../Images/General/Restore/RestoreHover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Min" BasedOn="{StaticResource ResourceKey=BaseImage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ource" Value="../Images/General/Min/Min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Control.MouseLeftButtonUp" Handler="Min_MouseLeftButtonUp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Control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../Images/General/Min/MinHover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ButtonStyl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ackground" Value="#7FEAEAEA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orderBrush" Value="#BF70707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TargetType="TabItem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Background" Value="#7FDDDDDD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TargetType="ListBox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Background" Value="#7FDDDDDD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DefinitionStyl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RowDefinition.Height" Value="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lumnDefinition.Width" Value="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TestProMain,Path=WindowState}" Value="Maximiz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RowDefinition.Height" Value="6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ColumnDefinition.Width" Value="7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Style="{StaticResource ResourceKey=Definition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x:Name="BottomRow" Height="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Style="{StaticResource ResourceKey=Definition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Style="{StaticResource ResourceKey=Definition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 x:Name="MainGrid" Grid.Row="1" Grid.Column="1" Background="Whit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RowDefinition Height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Grid Background="Orang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ColumnDefinition Width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ColumnDefinition Width="3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ColumnDefinition Width="3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ColumnDefinition Width="3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Image Source="../Images/TestProLogo.ico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extBlock Text="{Binding ElementName=TestProMain,Path=Title}" Grid.Column="1" TextWrapping="Wrap" Foreground="Black" FontWeight="Bold" FontStyle="Italic" TextDecorations="Underline" Padding="5,2,0,1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Image x:Name="Min" Style="{StaticResource Min}" Grid.Column="2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&lt;Image x:Name="Compact" Style="{StaticResource Compact}" Grid.Column="3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Image x:Name="Restore" Style="{StaticResource Restore}" Grid.Column="3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Image x:Name="Escape" Style="{StaticResource Escape}" Grid.Column="4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Grid Grid.Row="1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owDefinition Height="8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owDefinition Height="*" MaxHeight="4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abControl x:Name="tbMain" Background="#7FEAEAEA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abItem Header="</w:t>
      </w:r>
      <w:r w:rsidRPr="00B70492">
        <w:rPr>
          <w:rFonts w:ascii="Courier New" w:hAnsi="Courier New" w:cs="Courier New"/>
          <w:sz w:val="24"/>
        </w:rPr>
        <w:t>Главная</w:t>
      </w:r>
      <w:r w:rsidRPr="00B70492">
        <w:rPr>
          <w:rFonts w:ascii="Courier New" w:hAnsi="Courier New" w:cs="Courier New"/>
          <w:sz w:val="24"/>
          <w:lang w:val="en-US"/>
        </w:rPr>
        <w:t>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RowDefinition Height="3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RowDefinition Height="10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RowDefinition Height="6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RowDefinition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lock FontSize="20" TextAlignment="Center"&gt;&lt;Run Text="</w:t>
      </w:r>
      <w:r w:rsidRPr="00B70492">
        <w:rPr>
          <w:rFonts w:ascii="Courier New" w:hAnsi="Courier New" w:cs="Courier New"/>
          <w:sz w:val="24"/>
        </w:rPr>
        <w:t>Добр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жал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"/&gt;&lt;Run FontFamily="Ravie" Text="TestPro"/&gt;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lock TextWrapping="Wrap" Margin="15,10" Grid.Row="1" Text="TestPro </w:t>
      </w:r>
      <w:r w:rsidRPr="00B70492">
        <w:rPr>
          <w:rFonts w:ascii="Courier New" w:hAnsi="Courier New" w:cs="Courier New"/>
          <w:sz w:val="24"/>
        </w:rPr>
        <w:t>эт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екрасна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грамм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ова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аших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наний</w:t>
      </w:r>
      <w:r w:rsidRPr="00B70492">
        <w:rPr>
          <w:rFonts w:ascii="Courier New" w:hAnsi="Courier New" w:cs="Courier New"/>
          <w:sz w:val="24"/>
          <w:lang w:val="en-US"/>
        </w:rPr>
        <w:t xml:space="preserve">. </w:t>
      </w:r>
      <w:r w:rsidRPr="00B70492">
        <w:rPr>
          <w:rFonts w:ascii="Courier New" w:hAnsi="Courier New" w:cs="Courier New"/>
          <w:sz w:val="24"/>
        </w:rPr>
        <w:t xml:space="preserve">С ней вы получаете прекрасную возможность быстро и удобно определить уровень ваших знаний в любой из сфер человеческой деятельности. </w:t>
      </w:r>
      <w:r w:rsidRPr="00B70492">
        <w:rPr>
          <w:rFonts w:ascii="Courier New" w:hAnsi="Courier New" w:cs="Courier New"/>
          <w:sz w:val="24"/>
          <w:lang w:val="en-US"/>
        </w:rPr>
        <w:t>" FontSize="14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Grid Grid.Row="2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ColumnDefinition Width="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TextBlock TextWrapping="Wrap" Margin="15,10,0,10" Text="</w:t>
      </w:r>
      <w:r w:rsidRPr="00B70492">
        <w:rPr>
          <w:rFonts w:ascii="Courier New" w:hAnsi="Courier New" w:cs="Courier New"/>
          <w:sz w:val="24"/>
        </w:rPr>
        <w:t>Вы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может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грузи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следующег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л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многократног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хождения</w:t>
      </w:r>
      <w:r w:rsidRPr="00B70492">
        <w:rPr>
          <w:rFonts w:ascii="Courier New" w:hAnsi="Courier New" w:cs="Courier New"/>
          <w:sz w:val="24"/>
          <w:lang w:val="en-US"/>
        </w:rPr>
        <w:t>." FontSize="14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Button x:Name="bAddTest" Style="{StaticResource ResourceKey=ButtonStyle}" MaxHeight="30" Grid.Column="1" Content="</w:t>
      </w:r>
      <w:r w:rsidRPr="00B70492">
        <w:rPr>
          <w:rFonts w:ascii="Courier New" w:hAnsi="Courier New" w:cs="Courier New"/>
          <w:sz w:val="24"/>
        </w:rPr>
        <w:t>Обзор</w:t>
      </w:r>
      <w:r w:rsidRPr="00B70492">
        <w:rPr>
          <w:rFonts w:ascii="Courier New" w:hAnsi="Courier New" w:cs="Courier New"/>
          <w:sz w:val="24"/>
          <w:lang w:val="en-US"/>
        </w:rPr>
        <w:t>" HorizontalAlignment="Right" Margin="0,0,-0.4,0" Width="50" Click="AddTest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</w:t>
      </w:r>
      <w:r w:rsidRPr="00B70492">
        <w:rPr>
          <w:rFonts w:ascii="Courier New" w:hAnsi="Courier New" w:cs="Courier New"/>
          <w:sz w:val="24"/>
        </w:rPr>
        <w:t>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            &lt;TextBlock Margin="15,10,15,0" FontSize="14" Grid.Row="3" Text="Или же пройти один из уже загруженных тестов. Желаем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дачи</w:t>
      </w:r>
      <w:r w:rsidRPr="00B70492">
        <w:rPr>
          <w:rFonts w:ascii="Courier New" w:hAnsi="Courier New" w:cs="Courier New"/>
          <w:sz w:val="24"/>
          <w:lang w:val="en-US"/>
        </w:rPr>
        <w:t>!!!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abControl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Grid.Row="1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 MaxWidth="1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 MaxWidth="1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ColumnDefinition Width="*" MaxWidth="1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 MaxWidth="1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StartTesting" Content="</w:t>
      </w:r>
      <w:r w:rsidRPr="00B70492">
        <w:rPr>
          <w:rFonts w:ascii="Courier New" w:hAnsi="Courier New" w:cs="Courier New"/>
          <w:sz w:val="24"/>
        </w:rPr>
        <w:t>Выполни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" Style="{StaticResource ResourceKey=ButtonStyle}" Click="StartTesting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Settings" Content="</w:t>
      </w:r>
      <w:r w:rsidRPr="00B70492">
        <w:rPr>
          <w:rFonts w:ascii="Courier New" w:hAnsi="Courier New" w:cs="Courier New"/>
          <w:sz w:val="24"/>
        </w:rPr>
        <w:t>Настройки</w:t>
      </w:r>
      <w:r w:rsidRPr="00B70492">
        <w:rPr>
          <w:rFonts w:ascii="Courier New" w:hAnsi="Courier New" w:cs="Courier New"/>
          <w:sz w:val="24"/>
          <w:lang w:val="en-US"/>
        </w:rPr>
        <w:t>" Grid.Column="1" Style="{StaticResource ResourceKey=ButtonStyle}" Click="Settings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About" Content="</w:t>
      </w:r>
      <w:r w:rsidRPr="00B70492">
        <w:rPr>
          <w:rFonts w:ascii="Courier New" w:hAnsi="Courier New" w:cs="Courier New"/>
          <w:sz w:val="24"/>
        </w:rPr>
        <w:t>Об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авторе</w:t>
      </w:r>
      <w:r w:rsidRPr="00B70492">
        <w:rPr>
          <w:rFonts w:ascii="Courier New" w:hAnsi="Courier New" w:cs="Courier New"/>
          <w:sz w:val="24"/>
          <w:lang w:val="en-US"/>
        </w:rPr>
        <w:t>" Grid.Column="3" Style="{StaticResource ResourceKey=ButtonStyle}" Click="About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Exit" Content="</w:t>
      </w:r>
      <w:r w:rsidRPr="00B70492">
        <w:rPr>
          <w:rFonts w:ascii="Courier New" w:hAnsi="Courier New" w:cs="Courier New"/>
          <w:sz w:val="24"/>
        </w:rPr>
        <w:t>Выйти</w:t>
      </w:r>
      <w:r w:rsidRPr="00B70492">
        <w:rPr>
          <w:rFonts w:ascii="Courier New" w:hAnsi="Courier New" w:cs="Courier New"/>
          <w:sz w:val="24"/>
          <w:lang w:val="en-US"/>
        </w:rPr>
        <w:t>" Grid.Column="4" Style="{StaticResource ResourceKey=ButtonStyle}" Click="Exit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Log" Content="</w:t>
      </w:r>
      <w:r w:rsidRPr="00B70492">
        <w:rPr>
          <w:rFonts w:ascii="Courier New" w:hAnsi="Courier New" w:cs="Courier New"/>
          <w:sz w:val="24"/>
        </w:rPr>
        <w:t>Лог</w:t>
      </w:r>
      <w:r w:rsidRPr="00B70492">
        <w:rPr>
          <w:rFonts w:ascii="Courier New" w:hAnsi="Courier New" w:cs="Courier New"/>
          <w:sz w:val="24"/>
          <w:lang w:val="en-US"/>
        </w:rPr>
        <w:t>" Grid.Column="2" Foreground="#00000000" BorderBrush="#00707070" Background="#00DDDDDD" Click="Log_Click" Focusable="False" Opacity="0" OpacityMask="#00000000"/&gt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A57A8">
        <w:rPr>
          <w:rFonts w:ascii="Courier New" w:hAnsi="Courier New" w:cs="Courier New"/>
          <w:sz w:val="24"/>
          <w:lang w:val="en-US"/>
        </w:rPr>
        <w:t>&lt;/Grid&gt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A57A8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A57A8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B70492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A57A8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BA57A8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A57A8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BA57A8" w:rsidRDefault="001854AF">
      <w:pPr>
        <w:rPr>
          <w:lang w:val="en-US"/>
        </w:rPr>
      </w:pPr>
    </w:p>
    <w:p w:rsidR="001854AF" w:rsidRPr="00BA57A8" w:rsidRDefault="001854AF" w:rsidP="001854AF">
      <w:pPr>
        <w:rPr>
          <w:lang w:val="en-US"/>
        </w:rPr>
      </w:pPr>
      <w:r>
        <w:t>Листинг</w:t>
      </w:r>
      <w:r w:rsidRPr="00BA57A8">
        <w:rPr>
          <w:lang w:val="en-US"/>
        </w:rPr>
        <w:t xml:space="preserve"> </w:t>
      </w:r>
      <w:r>
        <w:t>модуля</w:t>
      </w:r>
      <w:r w:rsidRPr="00BA57A8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BA57A8">
        <w:rPr>
          <w:lang w:val="en-US"/>
        </w:rPr>
        <w:t>.</w:t>
      </w:r>
      <w:r w:rsidR="00A771C4">
        <w:rPr>
          <w:lang w:val="en-US"/>
        </w:rPr>
        <w:t>SettingsWindow</w:t>
      </w:r>
      <w:r w:rsidR="00A771C4" w:rsidRPr="00BA57A8">
        <w:rPr>
          <w:lang w:val="en-US"/>
        </w:rPr>
        <w:t>.</w:t>
      </w:r>
      <w:r w:rsidR="00A771C4">
        <w:rPr>
          <w:lang w:val="en-US"/>
        </w:rPr>
        <w:t>xaml</w:t>
      </w:r>
      <w:r w:rsidRPr="00BA57A8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Contro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Dat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Documen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Inpu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Media.Imag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Shap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Microsoft.Win3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Visual.Cor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  <w:szCs w:val="24"/>
        </w:rPr>
        <w:t>Логи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взаимодейств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для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SettingsWindow.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public partial class SettingsWindow : 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  <w:szCs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Конструктор окна Настрой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public SettingsWindow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Logger.Log("TP.T.SW - Инициализация окна настроек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InitializeCompon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Background = Settings.Gradient.GetGradient(191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else if (String.IsNullOrWhiteSpace(Settings.BackgroundNam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Background = new ImageBrush(new BitmapImage(new Uri(Settings.Background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Установ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tring.IsNullOrWhiteSpace(PictureNam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File.Exists(PictureNam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BitmapImage bitmapImage = new BitmapImage(new Uri(PictureName, UriKind.Relativ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ggPicture.Background = new ImageBrush(new BitmapImage(new Uri(Picture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(ggPicture.Background as ImageBrush).Stretch = Stretch.Unifor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Logger.Log("TP.T.SW - </w:t>
      </w:r>
      <w:r w:rsidRPr="00B70492">
        <w:rPr>
          <w:rFonts w:ascii="Courier New" w:hAnsi="Courier New" w:cs="Courier New"/>
          <w:sz w:val="24"/>
          <w:szCs w:val="24"/>
        </w:rPr>
        <w:t>Загруз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изображ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adSetting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BackgroundNameChange +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Off +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Change +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On +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Logger.Log("TP.T.SW - Подписка на события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 Local Variable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string PictureName = Settings.Background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bool load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Gradient newGradient = new Gradi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MainFunction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#region Function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Сохра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aveChange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TaskMgr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askManager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askManager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TaskPanel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askPanel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askPanel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OtherApps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OtherApps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OtherApps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var buf = (Convert.ToInt32(CMark.Text) / 100f, Convert.ToInt32(BMark.Text) / 100f, Convert.ToInt32(AMark.Text) / 100f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buf.Item1 &lt; buf.Item2 &amp;&amp; buf.Item2 &lt; buf.Item3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Mark = buf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CustomMessageBox.Show("</w:t>
      </w:r>
      <w:r w:rsidRPr="00B70492">
        <w:rPr>
          <w:rFonts w:ascii="Courier New" w:hAnsi="Courier New" w:cs="Courier New"/>
          <w:sz w:val="24"/>
          <w:szCs w:val="24"/>
        </w:rPr>
        <w:t>Указаны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еверны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коэффициенты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B70492">
        <w:rPr>
          <w:rFonts w:ascii="Courier New" w:hAnsi="Courier New" w:cs="Courier New"/>
          <w:sz w:val="24"/>
          <w:szCs w:val="24"/>
        </w:rPr>
        <w:t>Коэффициент для оценки \"5\" должен быть больше, чем для оценки \"4\", коэффициент которой, в свою очередь, должен быть больше, чем для оценки \"3\"", "Неверные данные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    Logger.Log("TP.T.SW - Введены неверные коээфициенты оценивания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QuestionsMeshing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QuestionMeshing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QuestionMeshing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AnswersMeshing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AnswersMeshing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AnswersMeshing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Draft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Draft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Draf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Calc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Calc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Calc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Inc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Inc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Inc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Hint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Hint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Hin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NonLinear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Back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Back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Background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Backgroun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Gradient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ettings.Gradient = newGradient.Clon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ettings.Gradient.Act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ettings_Gradient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ettings.Gradient.Activ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Picture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ettings.BackgroundName = Picture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Backgroun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ckground = new SolidColorBrush(new GradientCorner("ffffff").GetColor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topwatch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Stopwatch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Stopwatch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Timer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imer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imer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TimerValue = Convert.ToInt32(TestSeconds.Tex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UseWeb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Web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Web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AutomationWebSettings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WebDefault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WebDefaul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ServerAdress = tbServerName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ServerPort = tbServerPort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Logger.Log("TP.T.SW - Сохранение настроек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lastRenderedPageBreak/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Загруз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LoadSetting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TaskManager) TaskMgrOn.IsChecked = true; else TaskMgr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TaskPanel) TaskPanelOn.IsChecked = true; else TaskPanel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OtherApps) OtherAppsOn.IsChecked = true; else OtherApps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AMark.Text = (Settings.Mark.B * 100).ToStrin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Mark.Text = (Settings.Mark.C * 100).ToStrin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CMark.Text = (Settings.Mark.D * 100).ToStrin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QuestionMeshing) QuestionsMeshingOn.IsChecked = true; else QuestionsMeshing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AnswersMeshing) AnswersMeshingOn.IsChecked = true; else AnswersMeshing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Draft) DraftOn.IsChecked = true; else Draft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Calc) CalcOn.IsChecked = true; else Calc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Inc) IncOn.IsChecked = true; else Inc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Hint) HintOn.IsChecked = true; else Hint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Back) NonLinearOn.IsChecked = true; else NonLinear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Background) BackgroundOn.IsChecked = true; else Background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Gradient.Active) Gradient.IsChecked = true; else Picture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Gradient.Active) gPicture.Visibility = Visibility.Hidden; else gGradient.Visibility = Visibility.Hidd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Stopwatch) StopwatchOn.IsChecked = true; else Stopwatch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Timer) TimerOn.IsChecked = true; else Timer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newGradient = Settings.Gradient.Clon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newGradient.Act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yleButton_Click(new object(), new RoutedEventArgs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Web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Name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Port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TestConnection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seWebOn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Name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tbServerPort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TestConnection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seWeb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WebDefaul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Web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utomationWebSettingsOn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Web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utomationWebSettings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estSeconds.Text = Settings.TimerValue.ToStrin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bServerName.Text = Settings.ServerAdres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bServerPort.Text = Settings.ServerPor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ad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Загруз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Обработчик события изменения градиента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ettings_GradientChang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Background = Settings.Gradient.GetGradient(191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Обработчик события изменения изображения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ettings_BackgroundNameChang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!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Background = new ImageBrush(new BitmapImage(new Uri(Settings.Background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Standard interface function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#region StandardInterfaceFunction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крытие окна по нажатию на кнопку отме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Cancel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Logger.Log("TP.T.SW - Отмена изменения настроек и закрытие ок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крытие окна по нажатию на кнопку закрытия 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Escape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Закрыт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ок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Intarfac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#region Interfac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Проверка на наличие текущих изменений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RadioButton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Logger.Log("TP.T.SW - Изменение активности кнопки применить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if (!((Settings.TaskManager &amp;&amp; TaskMgrOn.IsChecked == true) || (!Settings.TaskManager &amp;&amp; TaskMgr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TaskPanel &amp;&amp; TaskPanelOn.IsChecked == true) || (!Settings.TaskPanel &amp;&amp; TaskPanel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OtherApps &amp;&amp; OtherAppsOn.IsChecked == true) || (!Settings.OtherApps &amp;&amp; OtherApps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var buf = (Convert.ToInt32(CMark.Text) / 100f, Convert.ToInt32(BMark.Text) / 100f, Convert.ToInt32(AMark.Text) / 100f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buf.Item1 != Settings.Mark.D || buf.Item2 != Settings.Mark.C || buf.Item3 != Settings.Mark.B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QuestionMeshing &amp;&amp; QuestionsMeshingOn.IsChecked == true) || (!Settings.QuestionMeshing &amp;&amp; QuestionsMeshing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AnswersMeshing &amp;&amp; AnswersMeshingOn.IsChecked == true) || (!Settings.AnswersMeshing &amp;&amp; AnswersMeshing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Draft &amp;&amp; DraftOn.IsChecked == true) || (!Settings.Draft &amp;&amp; Draft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Calc &amp;&amp; CalcOn.IsChecked == true) || (!Settings.Calc &amp;&amp; Calc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Inc &amp;&amp; IncOn.IsChecked == true) || (!Settings.Inc &amp;&amp; Inc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Hint &amp;&amp; HintOn.IsChecked == true) || (!Settings.Hint &amp;&amp; Hint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Back &amp;&amp; NonLinearOn.IsChecked == true) || (!Settings.Back &amp;&amp; NonLinear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UseBackground &amp;&amp; BackgroundOn.IsChecked == true) || (!Settings.UseBackground &amp;&amp; Background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Gradient.Active &amp;&amp; Gradient.IsChecked == true) || (!Settings.Gradient.Active &amp;&amp; Picture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UseWebDefault &amp;&amp; AutomationWebSettingsOn.IsChecked == true) || (!Settings.UseWebDefault &amp;&amp; AutomationWebSettings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UseWeb &amp;&amp; UseWebOn.IsChecked == true) || (!Settings.UseWeb &amp;&amp; UseWeb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tbServerName.Text != Settings.ServerAdress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tbServerPort.Text != Settings.ServerPor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Stopwatch &amp;&amp; StopwatchOn.IsChecked == true) || (!Settings.Stopwatch &amp;&amp; Stopwatch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Timer &amp;&amp; TimerOn.IsChecked == true) || (!Settings.Timer &amp;&amp; Timer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TimerValue != Convert.ToInt32(TestSeconds.Tex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lastRenderedPageBreak/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Нажатие на кнопку применить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Apply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aveChang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Sav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Нажатие на кнопку О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OK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aveChang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Sav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Сохра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и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закрыт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ок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Выбор изображения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Picture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OpenFileDialog OpenDialog = new OpenFileDialog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CheckFileExists = tru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Filter = "</w:t>
      </w:r>
      <w:r w:rsidRPr="00B70492">
        <w:rPr>
          <w:rFonts w:ascii="Courier New" w:hAnsi="Courier New" w:cs="Courier New"/>
          <w:sz w:val="24"/>
          <w:szCs w:val="24"/>
        </w:rPr>
        <w:t>Картинки</w:t>
      </w:r>
      <w:r w:rsidRPr="00B70492">
        <w:rPr>
          <w:rFonts w:ascii="Courier New" w:hAnsi="Courier New" w:cs="Courier New"/>
          <w:sz w:val="24"/>
          <w:szCs w:val="24"/>
          <w:lang w:val="en-US"/>
        </w:rPr>
        <w:t>(*.jpg;*.jpeg;*.gif;*.png;*.bmp)|*.JPG;*.JPEG;*.GIF;*.PNG;*.BMP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OpenDialog.Filter += "|PNG(*.png)|*.PNG" + "|JPEG(*.jpg;*.jpeg)|*.JPG;*.JPEG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OpenDialog.Filter += "|GIF(*.gif)|*.GIF" + "|</w:t>
      </w:r>
      <w:r w:rsidRPr="00B70492">
        <w:rPr>
          <w:rFonts w:ascii="Courier New" w:hAnsi="Courier New" w:cs="Courier New"/>
          <w:sz w:val="24"/>
          <w:szCs w:val="24"/>
        </w:rPr>
        <w:t>Точечный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рисуно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(*.bmp)|*.BMP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OpenDialog.Filter += "|</w:t>
      </w:r>
      <w:r w:rsidRPr="00B70492">
        <w:rPr>
          <w:rFonts w:ascii="Courier New" w:hAnsi="Courier New" w:cs="Courier New"/>
          <w:sz w:val="24"/>
          <w:szCs w:val="24"/>
        </w:rPr>
        <w:t>Вс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айлы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(*.*)|*.*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OpenDialog.ShowDialog()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ing actualPath = System.IO.Path.GetDirectoryName(OpenDialog.File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ing standardPath = System.IO.Path.GetFullPath("Backgrounds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PictureName = @"Backgrounds\" + System.IO.Path.GetFileName(OpenDialog.File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if (actualPath != standard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using (FileStream originalFileStream = new FileStream(OpenDialog.FileName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using (FileStream newFileStream = new FileStream(PictureName, FileMode.Creat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originalFileStream.CopyTo(newFile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itmapImage bitmapImage = new BitmapImage(new Uri(PictureName, UriKind.Relativ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gPicture.Background = new ImageBrush(new BitmapImage(new Uri(Picture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(ggPicture.Background as ImageBrush).Stretch = Stretch.Unifor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PictureName != Settings.Background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настроек пользовательского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Background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(sender as RadioButton).Name == "BackgroundOn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adient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Picture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Picture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Gradient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adient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Picture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Picture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Gradient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lastRenderedPageBreak/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текущего варианта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GradientPicture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(sender as RadioButton).Name == "Gradient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Picture.Visibility = Visibility.Hidd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Gradient.Visibility = Visibility.Visibl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Picture.Visibility = Visibility.Visibl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Gradient.Visibility = Visibility.Hidd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грузка данных о текущем градиенте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tyleButton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ad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LT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d.Value = newGradient.LeftTop.R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een.Value = newGradient.LeftTop.Gre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lue.Value = newGradient.LeftTop.B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lpha.Value = 3 * newGradient.LeftTop.Alph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RT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d.Value = newGradient.RightTop.R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een.Value = newGradient.RightTop.Gre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lue.Value = newGradient.RightTop.B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lpha.Value = 3 * newGradient.RightTop.Alph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RB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d.Value = newGradient.RightBottom.R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een.Value = newGradient.RightBottom.Gre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lue.Value = newGradient.RightBottom.B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lpha.Value = 3 * newGradient.RightBottom.Alph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LB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d.Value = newGradient.LeftBottom.R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een.Value = newGradient.LeftBottom.Gre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lue.Value = newGradient.LeftBottom.B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lpha.Value = 3 * newGradient.LeftBottom.Alph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load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текущего градиен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Color_Change(object sender, RoutedPropertyChangedEventArgs&lt;double&gt;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loaded)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radient tempGradient = newGradient.Clon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LT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Top.Red = (byte)Red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Top.Green = (byte)Green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Top.Blue = (byte)Blue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Top.Alpha = (byte)Alpha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RT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Top.Red = (byte)Red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Top.Green = (byte)Green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Top.Blue = (byte)Blue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Top.Alpha = (byte)Alpha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RB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Bottom.Red = (byte)Red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Bottom.Green = (byte)Green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Bottom.Blue = (byte)Blue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Bottom.Alpha = (byte)Alpha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LB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Bottom.Red = (byte)Red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Bottom.Green = (byte)Green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Bottom.Blue = (byte)Blue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Bottom.Alpha = (byte)Alpha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empGradient.LeftTop.Alpha = Convert.ToByte(3 * newGradient.LeftTop.Alpha / 4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empGradient.RightTop.Alpha = Convert.ToByte(3 * newGradient.RightTop.Alpha / 4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empGradient.RightBottom.Alpha = Convert.ToByte(3 * newGradient.RightBottom.Alpha / 4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tempGradient.LeftBottom.Alpha = Convert.ToByte(3 * newGradient.LeftBottom.Alpha / 4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ckground = tempGradient.GetGradi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Settings.Gradient.IsIdentiacal(newGradien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sender, new RoutedEventArgs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Проверка соединения с сервером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TestConnection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Network.Network network = new Network.Network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network.TestConnection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CustomMessageBox.Show("</w:t>
      </w:r>
      <w:r w:rsidRPr="00B70492">
        <w:rPr>
          <w:rFonts w:ascii="Courier New" w:hAnsi="Courier New" w:cs="Courier New"/>
          <w:sz w:val="24"/>
          <w:szCs w:val="24"/>
        </w:rPr>
        <w:t>Провер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вером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выполне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успешно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"</w:t>
      </w:r>
      <w:r w:rsidRPr="00B70492">
        <w:rPr>
          <w:rFonts w:ascii="Courier New" w:hAnsi="Courier New" w:cs="Courier New"/>
          <w:sz w:val="24"/>
          <w:szCs w:val="24"/>
        </w:rPr>
        <w:t>Провер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MessageBoxButton.OK, MessageBoxImage.Information, MessageBoxResult.OK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 if (CustomMessageBox.Show("</w:t>
      </w:r>
      <w:r w:rsidRPr="00B70492">
        <w:rPr>
          <w:rFonts w:ascii="Courier New" w:hAnsi="Courier New" w:cs="Courier New"/>
          <w:sz w:val="24"/>
          <w:szCs w:val="24"/>
        </w:rPr>
        <w:t>Н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удалос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установит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вяз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вером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  <w:szCs w:val="24"/>
        </w:rPr>
        <w:t>попробоват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ещё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раз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"</w:t>
      </w:r>
      <w:r w:rsidRPr="00B70492">
        <w:rPr>
          <w:rFonts w:ascii="Courier New" w:hAnsi="Courier New" w:cs="Courier New"/>
          <w:sz w:val="24"/>
          <w:szCs w:val="24"/>
        </w:rPr>
        <w:t>Провер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MessageBoxButton.YesNo, MessageBoxImage.Question, MessageBoxResult.No) == MessageBoxResult.No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CustomMessageBox.Show("</w:t>
      </w:r>
      <w:r w:rsidRPr="00B70492">
        <w:rPr>
          <w:rFonts w:ascii="Courier New" w:hAnsi="Courier New" w:cs="Courier New"/>
          <w:sz w:val="24"/>
          <w:szCs w:val="24"/>
        </w:rPr>
        <w:t>Ошиб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"</w:t>
      </w:r>
      <w:r w:rsidRPr="00B70492">
        <w:rPr>
          <w:rFonts w:ascii="Courier New" w:hAnsi="Courier New" w:cs="Courier New"/>
          <w:sz w:val="24"/>
          <w:szCs w:val="24"/>
        </w:rPr>
        <w:t>Провер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MessageBoxButton.OK, MessageBoxImage.Erro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estConnection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Logger.Log("TP.T.SW - Тест соединения с сервером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статуса использования се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WebSettings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(sender as RadioButton).Name == "AutomationWebSettingsOn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Web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Web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Изменение режима использования се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UseWeb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(sender as RadioButton).Name == "UseWebOn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Name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Port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TestConnection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Name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Port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TestConnection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Изменение порта, используемого для сетевых возможностей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erverPort_PreviewTextInput(object sender, TextCompositi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ring value = (sender as TextBox)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nt i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nt.TryParse(e.Text, out i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 = Convert.ToInt32(value + i.ToString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Char.IsDigit(e.Text, 0) || value.Length &gt;= 5 || i &gt; 65535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  <w:szCs w:val="24"/>
        </w:rPr>
        <w:t>e.Hand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адреса сервер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erver_TextChanged(object sender, TextChang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e, new RoutedEventArgs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Импорт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OpenDialog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TryImport(OpenFileDialog OpenDialog 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OpenDialog =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OpenDialog = new OpenFileDialog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CheckFileExists = tru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Filter = "</w:t>
      </w:r>
      <w:r w:rsidRPr="00B70492">
        <w:rPr>
          <w:rFonts w:ascii="Courier New" w:hAnsi="Courier New" w:cs="Courier New"/>
          <w:sz w:val="24"/>
          <w:szCs w:val="24"/>
        </w:rPr>
        <w:t>Файл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(*.fts)|*.fts|</w:t>
      </w:r>
      <w:r w:rsidRPr="00B70492">
        <w:rPr>
          <w:rFonts w:ascii="Courier New" w:hAnsi="Courier New" w:cs="Courier New"/>
          <w:sz w:val="24"/>
          <w:szCs w:val="24"/>
        </w:rPr>
        <w:t>Вс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айлы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(*.*)|*.*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OpenDialog.ShowDialog()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Settings.Check(OpenDialog.FileNam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ing sourc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using (FileStream fs = new FileStream(OpenDialog.FileName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using (StreamReader sr = new StreamReader(fs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source = s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ettings.Fill(sourc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LoadSetting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if (MessageBoxResult.Yes == CustomMessageBox.Show("</w:t>
      </w:r>
      <w:r w:rsidRPr="00B70492">
        <w:rPr>
          <w:rFonts w:ascii="Courier New" w:hAnsi="Courier New" w:cs="Courier New"/>
          <w:sz w:val="24"/>
          <w:szCs w:val="24"/>
        </w:rPr>
        <w:t>Выбран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екорректный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айл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  <w:szCs w:val="24"/>
        </w:rPr>
        <w:t>попробоват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ещё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раз</w:t>
      </w:r>
      <w:r w:rsidRPr="00B70492">
        <w:rPr>
          <w:rFonts w:ascii="Courier New" w:hAnsi="Courier New" w:cs="Courier New"/>
          <w:sz w:val="24"/>
          <w:szCs w:val="24"/>
          <w:lang w:val="en-US"/>
        </w:rPr>
        <w:t>?", "</w:t>
      </w:r>
      <w:r w:rsidRPr="00B70492">
        <w:rPr>
          <w:rFonts w:ascii="Courier New" w:hAnsi="Courier New" w:cs="Courier New"/>
          <w:sz w:val="24"/>
          <w:szCs w:val="24"/>
        </w:rPr>
        <w:t>Некорректный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айл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MessageBoxButton.YesNo, MessageBoxImage.Warning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TryImport(OpenDialog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мпорт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MessageBoxResult.Yes == CustomMessageBox.Show("</w:t>
      </w:r>
      <w:r w:rsidRPr="00B70492">
        <w:rPr>
          <w:rFonts w:ascii="Courier New" w:hAnsi="Courier New" w:cs="Courier New"/>
          <w:sz w:val="24"/>
          <w:szCs w:val="24"/>
        </w:rPr>
        <w:t>Произошл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ошиб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  <w:szCs w:val="24"/>
        </w:rPr>
        <w:t>попробоват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ещё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раз</w:t>
      </w:r>
      <w:r w:rsidRPr="00B70492">
        <w:rPr>
          <w:rFonts w:ascii="Courier New" w:hAnsi="Courier New" w:cs="Courier New"/>
          <w:sz w:val="24"/>
          <w:szCs w:val="24"/>
          <w:lang w:val="en-US"/>
        </w:rPr>
        <w:t>?", "</w:t>
      </w:r>
      <w:r w:rsidRPr="00B70492">
        <w:rPr>
          <w:rFonts w:ascii="Courier New" w:hAnsi="Courier New" w:cs="Courier New"/>
          <w:sz w:val="24"/>
          <w:szCs w:val="24"/>
        </w:rPr>
        <w:t>Ошиб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MessageBoxButton.YesNo, MessageBoxImage.Warning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TryImport(OpenDialog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Logger.Log("TP.T.SW - </w:t>
      </w:r>
      <w:r w:rsidRPr="00B70492">
        <w:rPr>
          <w:rFonts w:ascii="Courier New" w:hAnsi="Courier New" w:cs="Courier New"/>
          <w:sz w:val="24"/>
          <w:szCs w:val="24"/>
        </w:rPr>
        <w:t>Ошиб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импорт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Нажатие импорта 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bImport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ryImpo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Экспорт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Export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aveFileDialog SaveDialog = new SaveFileDialog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CheckFileExists = fals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Filter = "</w:t>
      </w:r>
      <w:r w:rsidRPr="00B70492">
        <w:rPr>
          <w:rFonts w:ascii="Courier New" w:hAnsi="Courier New" w:cs="Courier New"/>
          <w:sz w:val="24"/>
          <w:szCs w:val="24"/>
        </w:rPr>
        <w:t>Файл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(*.fts)|*.fts|</w:t>
      </w:r>
      <w:r w:rsidRPr="00B70492">
        <w:rPr>
          <w:rFonts w:ascii="Courier New" w:hAnsi="Courier New" w:cs="Courier New"/>
          <w:sz w:val="24"/>
          <w:szCs w:val="24"/>
        </w:rPr>
        <w:t>Вс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айлы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(*.*)|*.*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aveDialog.ShowDialog()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sing (FileStream SettingsStream = new FileStream(Settings.SettingsPath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using (FileStream ExportFileStream = new FileStream(SaveDialog.FileName, FileMode.Create))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E817AB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E817AB">
        <w:rPr>
          <w:rFonts w:ascii="Courier New" w:hAnsi="Courier New" w:cs="Courier New"/>
          <w:sz w:val="24"/>
          <w:szCs w:val="24"/>
          <w:lang w:val="en-US"/>
        </w:rPr>
        <w:t xml:space="preserve">                        SettingsStream.CopyTo(ExportFileStream)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E817AB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E817AB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E817AB">
        <w:rPr>
          <w:rFonts w:ascii="Courier New" w:hAnsi="Courier New" w:cs="Courier New"/>
          <w:sz w:val="24"/>
          <w:szCs w:val="24"/>
          <w:lang w:val="en-US"/>
        </w:rPr>
        <w:t xml:space="preserve">                Logger.Log("TP.T.SW - </w:t>
      </w:r>
      <w:r w:rsidRPr="00B70492">
        <w:rPr>
          <w:rFonts w:ascii="Courier New" w:hAnsi="Courier New" w:cs="Courier New"/>
          <w:sz w:val="24"/>
          <w:szCs w:val="24"/>
        </w:rPr>
        <w:t>Экспорт</w:t>
      </w:r>
      <w:r w:rsidRPr="00E817A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E817AB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E817AB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времени на тестирование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TestSeconds_TextChanged(object sender, TextChang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e, new RoutedEventArgs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крытие окна, отписка от событ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ettingsForm_Closed(object sender, 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BackgroundNameChange -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Off -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Change -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On -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Logger.Log("TP.T.SW - Отписка от событий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:rsidR="001854AF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854AF" w:rsidRPr="00B70492" w:rsidRDefault="001854AF">
      <w:pPr>
        <w:rPr>
          <w:lang w:val="en-US"/>
        </w:rPr>
      </w:pPr>
    </w:p>
    <w:p w:rsidR="001854AF" w:rsidRPr="00B70492" w:rsidRDefault="001854AF" w:rsidP="001854AF">
      <w:pPr>
        <w:rPr>
          <w:lang w:val="en-US"/>
        </w:rPr>
      </w:pPr>
      <w:r>
        <w:t>Листинг</w:t>
      </w:r>
      <w:r w:rsidRPr="00B70492">
        <w:rPr>
          <w:lang w:val="en-US"/>
        </w:rPr>
        <w:t xml:space="preserve"> </w:t>
      </w:r>
      <w:r>
        <w:t>модуля</w:t>
      </w:r>
      <w:r w:rsidRPr="00B70492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SettingsWindow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&lt;Window x:Name="SettingsForm" x:Class="TestPro.Test.SettingsWindow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local="clr-namespace:TestPro.Test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Title="</w:t>
      </w:r>
      <w:r w:rsidRPr="00B70492">
        <w:rPr>
          <w:rFonts w:ascii="Courier New" w:hAnsi="Courier New" w:cs="Courier New"/>
          <w:sz w:val="24"/>
        </w:rPr>
        <w:t>Настройки</w:t>
      </w:r>
      <w:r w:rsidRPr="00B70492">
        <w:rPr>
          <w:rFonts w:ascii="Courier New" w:hAnsi="Courier New" w:cs="Courier New"/>
          <w:sz w:val="24"/>
          <w:lang w:val="en-US"/>
        </w:rPr>
        <w:t>" Height="300" Width="500" AllowsTransparency="True" WindowStyle="None" ResizeMode="NoResize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Closed="SettingsForm_Clos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WindowChrome CaptionHeight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abItemGri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ackground" Value="#3FE5E5E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Margin" Value="10,0,10,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abItem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ackground" Value="#3FE5E5E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ButtonStyl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ackground" Value="#7FDDDDDD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orderBrush" Value="#3F70707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&lt;Setter Property="Control.HorizontalAlignment" Value="Left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VerticalAlignment" Value="Top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Width" Value="7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askMgr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Запрет открытия диспетчера задач во время прохождения теста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askPanel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Скрытие панели задач на время прохождения теста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OtherApps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Запрет открытия других программ во время прохождения теста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QuestionsMeshing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Случай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рядо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AnswersMeshing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Случай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рядо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ов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Draft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Всплыва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позволя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ел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метки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Calc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Всплыва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алькулятора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Inc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Всплыва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позволя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рисовать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Hint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Всплыва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дсказками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NonLinear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Свободная навигация по вопросам в тесте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Backgroun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Использо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астомног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RadioButton.Click" Handler="RadioButton_Click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&lt;Style x:Key="Gradient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RadioButton.IsChecked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Control.ToolTip" Value="</w:t>
      </w:r>
      <w:r w:rsidRPr="00B70492">
        <w:rPr>
          <w:rFonts w:ascii="Courier New" w:hAnsi="Courier New" w:cs="Courier New"/>
          <w:sz w:val="24"/>
        </w:rPr>
        <w:t>Выбран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RadioButton.IsChecked" Value="Fals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Control.ToolTip" Value="</w:t>
      </w:r>
      <w:r w:rsidRPr="00B70492">
        <w:rPr>
          <w:rFonts w:ascii="Courier New" w:hAnsi="Courier New" w:cs="Courier New"/>
          <w:sz w:val="24"/>
        </w:rPr>
        <w:t>Доступ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TargetType="Slider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Slider.ValueChanged" Handler="Color_Change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Maximum" Value="25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SmallChange" Value="2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LargeChange" Value="8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Height" Value="18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StyleButton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&lt;EventSetter Event="RadioButton.Click" Handler="StyleButton_Click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RadioButton.IsChecked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RadioButton.ToolTip" Value="</w:t>
      </w:r>
      <w:r w:rsidRPr="00B70492">
        <w:rPr>
          <w:rFonts w:ascii="Courier New" w:hAnsi="Courier New" w:cs="Courier New"/>
          <w:sz w:val="24"/>
        </w:rPr>
        <w:t>Редактируем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&gt;&lt;/Sett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RadioButton.IsChecked" Value="Fals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RadioButton.ToolTip" Value="</w:t>
      </w:r>
      <w:r w:rsidRPr="00B70492">
        <w:rPr>
          <w:rFonts w:ascii="Courier New" w:hAnsi="Courier New" w:cs="Courier New"/>
          <w:sz w:val="24"/>
        </w:rPr>
        <w:t>Доступ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редактирова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&gt;&lt;/Sett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AutomationWebSettings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Автоматический поиск сервера и настройка соединения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UseWeb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Получение тестов, отправка результатов по локальной сети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ServerNam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Сетево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м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 xml:space="preserve">. </w:t>
      </w:r>
      <w:r w:rsidRPr="00B70492">
        <w:rPr>
          <w:rFonts w:ascii="Courier New" w:hAnsi="Courier New" w:cs="Courier New"/>
          <w:sz w:val="24"/>
        </w:rPr>
        <w:t>Например, http://www.yandex.ru, localhost, 192.168.1.1 и т.д.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Style x:Key="ServerPort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Порт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использующийс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ом</w:t>
      </w:r>
      <w:r w:rsidRPr="00B70492">
        <w:rPr>
          <w:rFonts w:ascii="Courier New" w:hAnsi="Courier New" w:cs="Courier New"/>
          <w:sz w:val="24"/>
          <w:lang w:val="en-US"/>
        </w:rPr>
        <w:t xml:space="preserve">.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межутк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</w:t>
      </w:r>
      <w:r w:rsidRPr="00B70492">
        <w:rPr>
          <w:rFonts w:ascii="Courier New" w:hAnsi="Courier New" w:cs="Courier New"/>
          <w:sz w:val="24"/>
          <w:lang w:val="en-US"/>
        </w:rPr>
        <w:t xml:space="preserve"> 1 </w:t>
      </w:r>
      <w:r w:rsidRPr="00B70492">
        <w:rPr>
          <w:rFonts w:ascii="Courier New" w:hAnsi="Courier New" w:cs="Courier New"/>
          <w:sz w:val="24"/>
        </w:rPr>
        <w:t>до</w:t>
      </w:r>
      <w:r w:rsidRPr="00B70492">
        <w:rPr>
          <w:rFonts w:ascii="Courier New" w:hAnsi="Courier New" w:cs="Courier New"/>
          <w:sz w:val="24"/>
          <w:lang w:val="en-US"/>
        </w:rPr>
        <w:t xml:space="preserve"> 65 53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ource" Value="../Images/General/Escape/Escap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_MouseLeftButtonUp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../Images/General/Escape/EscapeActiv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extBloxStyl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TextBlock.FontWeight" Value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&lt;Setter Property="Control.VerticalAlignment" Value="Center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Margin" Value="15,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TextBox.HorizontalContentAlignment" Value="Right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Stopwatch" BasedOn="{StaticResource ResourceKey=TextBlox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RadioButton.FontWeight" Value="Normal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TextBox.HorizontalContentAlignment" Value="Left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Включение режима прохождения с фиксацией времени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imer" BasedOn="{StaticResource ResourceKey=TextBlox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RadioButton.FontWeight" Value="Normal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TextBox.HorizontalContentAlignment" Value="Left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Включ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режим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онтро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ремени</w:t>
      </w:r>
      <w:r w:rsidRPr="00B70492">
        <w:rPr>
          <w:rFonts w:ascii="Courier New" w:hAnsi="Courier New" w:cs="Courier New"/>
          <w:sz w:val="24"/>
          <w:lang w:val="en-US"/>
        </w:rPr>
        <w:t>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imerField" BasedOn="{StaticResource ResourceKey=TextBlox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IsEnabled" Value="Fals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TimerOn,Path=IsChecked}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Control.IsEnabled" Valu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Height="2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Height="*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Height="29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2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*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3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</w:rPr>
        <w:t>Заголовок</w:t>
      </w:r>
      <w:r w:rsidRPr="00B70492">
        <w:rPr>
          <w:rFonts w:ascii="Courier New" w:hAnsi="Courier New" w:cs="Courier New"/>
          <w:sz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Rectangle x:Name="Rectangle" Margin="0,0,0,0" Fill="#7F7D7D7D" Grid.ColumnSpan="3" StrokeThickness="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 x:Name="TitleLogo" Margin="0,0,0,0" Source="../Images/TestProLogo.ico" Stretch="Fill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&lt;TextBlock x:Name="TitleText" Margin="5,0,0,0" TextWrapping="Wrap" Text="</w:t>
      </w:r>
      <w:r w:rsidRPr="00B70492">
        <w:rPr>
          <w:rFonts w:ascii="Courier New" w:hAnsi="Courier New" w:cs="Courier New"/>
          <w:sz w:val="24"/>
        </w:rPr>
        <w:t>Настройки</w:t>
      </w:r>
      <w:r w:rsidRPr="00B70492">
        <w:rPr>
          <w:rFonts w:ascii="Courier New" w:hAnsi="Courier New" w:cs="Courier New"/>
          <w:sz w:val="24"/>
          <w:lang w:val="en-US"/>
        </w:rPr>
        <w:t>" Foreground="Black" FontWeight="Bold" FontStyle="Italic" TextDecorations="Underline" Grid.Column="1" Padding="0,2,0,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 x:Name="Escape" Style="{StaticResource Escape}" Grid.Column="2" WindowChrome.IsHitTestVisibleInChrom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</w:rPr>
        <w:t>Тело</w:t>
      </w:r>
      <w:r w:rsidRPr="00B70492">
        <w:rPr>
          <w:rFonts w:ascii="Courier New" w:hAnsi="Courier New" w:cs="Courier New"/>
          <w:sz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TabControl Height="245" Margin="5,5,5,0" Background="Transparent" Grid.Row="1" Grid.ColumnSpan="3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Основны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зможности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Style="{StaticResource TabItemGrid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TaskMgrOn" Style="{StaticResource TaskMgr}" GroupName="TaskMgr" Content="</w:t>
      </w:r>
      <w:r w:rsidRPr="00B70492">
        <w:rPr>
          <w:rFonts w:ascii="Courier New" w:hAnsi="Courier New" w:cs="Courier New"/>
          <w:sz w:val="24"/>
        </w:rPr>
        <w:t>Запрещё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6.392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TaskMgrOff" Style="{StaticResource TaskMgr}" GroupName="TaskMgr" Content="</w:t>
      </w:r>
      <w:r w:rsidRPr="00B70492">
        <w:rPr>
          <w:rFonts w:ascii="Courier New" w:hAnsi="Courier New" w:cs="Courier New"/>
          <w:sz w:val="24"/>
        </w:rPr>
        <w:t>Разрешё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6.392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TaskMgr}" Content="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0.39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TaskPanelOn" Style="{StaticResource TaskPanel}" GroupName="TaskPanel" Content="</w:t>
      </w:r>
      <w:r w:rsidRPr="00B70492">
        <w:rPr>
          <w:rFonts w:ascii="Courier New" w:hAnsi="Courier New" w:cs="Courier New"/>
          <w:sz w:val="24"/>
        </w:rPr>
        <w:t>Запрещена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56.555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TaskPanelOff" Style="{StaticResource TaskPanel}" GroupName="TaskPanel" Content="</w:t>
      </w:r>
      <w:r w:rsidRPr="00B70492">
        <w:rPr>
          <w:rFonts w:ascii="Courier New" w:hAnsi="Courier New" w:cs="Courier New"/>
          <w:sz w:val="24"/>
        </w:rPr>
        <w:t>Разрешена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56.555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TaskPanel}" Content="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50.555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OtherAppsOn" Style="{StaticResource OtherApps}" GroupName="OtherApps" Content="</w:t>
      </w:r>
      <w:r w:rsidRPr="00B70492">
        <w:rPr>
          <w:rFonts w:ascii="Courier New" w:hAnsi="Courier New" w:cs="Courier New"/>
          <w:sz w:val="24"/>
        </w:rPr>
        <w:t>Запрещ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95.079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OtherAppsOff" Style="{StaticResource OtherApps}" GroupName="OtherApps" Content="</w:t>
      </w:r>
      <w:r w:rsidRPr="00B70492">
        <w:rPr>
          <w:rFonts w:ascii="Courier New" w:hAnsi="Courier New" w:cs="Courier New"/>
          <w:sz w:val="24"/>
        </w:rPr>
        <w:t>Разреш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95.079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OtherApps}" Content="</w:t>
      </w:r>
      <w:r w:rsidRPr="00B70492">
        <w:rPr>
          <w:rFonts w:ascii="Courier New" w:hAnsi="Courier New" w:cs="Courier New"/>
          <w:sz w:val="24"/>
        </w:rPr>
        <w:t>Друг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граммы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89.079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&lt;RadioButton x:Name="QuestionsMeshingOn" Style="{StaticResource QuestionsMeshing}" GroupName="QuestionsMeshing" Content="</w:t>
      </w:r>
      <w:r w:rsidRPr="00B70492">
        <w:rPr>
          <w:rFonts w:ascii="Courier New" w:hAnsi="Courier New" w:cs="Courier New"/>
          <w:sz w:val="24"/>
        </w:rPr>
        <w:t>В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33.596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QuestionsMeshingOff" Style="{StaticResource QuestionsMeshing}" GroupName="QuestionsMeshing" Content="</w:t>
      </w:r>
      <w:r w:rsidRPr="00B70492">
        <w:rPr>
          <w:rFonts w:ascii="Courier New" w:hAnsi="Courier New" w:cs="Courier New"/>
          <w:sz w:val="24"/>
        </w:rPr>
        <w:t>От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33.596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QuestionsMeshing}" Content=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27.596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AnswersMeshingOn" Style="{StaticResource AnswersMeshing}" GroupName="AnswersMeshing" Content="</w:t>
      </w:r>
      <w:r w:rsidRPr="00B70492">
        <w:rPr>
          <w:rFonts w:ascii="Courier New" w:hAnsi="Courier New" w:cs="Courier New"/>
          <w:sz w:val="24"/>
        </w:rPr>
        <w:t>В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72.12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AnswersMeshingOff" Style="{StaticResource AnswersMeshing}" GroupName="AnswersMeshing" Content="</w:t>
      </w:r>
      <w:r w:rsidRPr="00B70492">
        <w:rPr>
          <w:rFonts w:ascii="Courier New" w:hAnsi="Courier New" w:cs="Courier New"/>
          <w:sz w:val="24"/>
        </w:rPr>
        <w:t>От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72.12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AnswersMeshing}" Content=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ов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66.1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Дополнительны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зможности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Style="{StaticResource TabItemGrid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Draft}" x:Name="DraftOn" GroupName="Draft" Content="</w:t>
      </w:r>
      <w:r w:rsidRPr="00B70492">
        <w:rPr>
          <w:rFonts w:ascii="Courier New" w:hAnsi="Courier New" w:cs="Courier New"/>
          <w:sz w:val="24"/>
        </w:rPr>
        <w:t>В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6.392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Draft}" x:Name="DraftOff" GroupName="Draft" Content="</w:t>
      </w:r>
      <w:r w:rsidRPr="00B70492">
        <w:rPr>
          <w:rFonts w:ascii="Courier New" w:hAnsi="Courier New" w:cs="Courier New"/>
          <w:sz w:val="24"/>
        </w:rPr>
        <w:t>От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6.392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Draft}" Content="</w:t>
      </w:r>
      <w:r w:rsidRPr="00B70492">
        <w:rPr>
          <w:rFonts w:ascii="Courier New" w:hAnsi="Courier New" w:cs="Courier New"/>
          <w:sz w:val="24"/>
        </w:rPr>
        <w:t>Черновик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0.39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Calc}" x:Name="CalcOn" GroupName="Calc" Content="</w:t>
      </w:r>
      <w:r w:rsidRPr="00B70492">
        <w:rPr>
          <w:rFonts w:ascii="Courier New" w:hAnsi="Courier New" w:cs="Courier New"/>
          <w:sz w:val="24"/>
        </w:rPr>
        <w:t>В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56.555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Calc}" x:Name="CalcOff" GroupName="Calc" Content="</w:t>
      </w:r>
      <w:r w:rsidRPr="00B70492">
        <w:rPr>
          <w:rFonts w:ascii="Courier New" w:hAnsi="Courier New" w:cs="Courier New"/>
          <w:sz w:val="24"/>
        </w:rPr>
        <w:t>Отключен</w:t>
      </w:r>
      <w:r w:rsidRPr="00B70492">
        <w:rPr>
          <w:rFonts w:ascii="Courier New" w:hAnsi="Courier New" w:cs="Courier New"/>
          <w:sz w:val="24"/>
          <w:lang w:val="en-US"/>
        </w:rPr>
        <w:t xml:space="preserve">" HorizontalAlignment="Left" VerticalAlignment="Top" </w:t>
      </w:r>
      <w:r w:rsidRPr="00B70492">
        <w:rPr>
          <w:rFonts w:ascii="Courier New" w:hAnsi="Courier New" w:cs="Courier New"/>
          <w:sz w:val="24"/>
          <w:lang w:val="en-US"/>
        </w:rPr>
        <w:lastRenderedPageBreak/>
        <w:t>Margin="334.425,56.555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Calc}" Content="</w:t>
      </w:r>
      <w:r w:rsidRPr="00B70492">
        <w:rPr>
          <w:rFonts w:ascii="Courier New" w:hAnsi="Courier New" w:cs="Courier New"/>
          <w:sz w:val="24"/>
        </w:rPr>
        <w:t>Калькулятор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50.555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Inc}" x:Name="IncOn" GroupName="Ink" Content="</w:t>
      </w:r>
      <w:r w:rsidRPr="00B70492">
        <w:rPr>
          <w:rFonts w:ascii="Courier New" w:hAnsi="Courier New" w:cs="Courier New"/>
          <w:sz w:val="24"/>
        </w:rPr>
        <w:t>В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95.079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Inc}" x:Name="IncOff" GroupName="Ink" Content="</w:t>
      </w:r>
      <w:r w:rsidRPr="00B70492">
        <w:rPr>
          <w:rFonts w:ascii="Courier New" w:hAnsi="Courier New" w:cs="Courier New"/>
          <w:sz w:val="24"/>
        </w:rPr>
        <w:t>От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95.079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Inc}" Content="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89.079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Hint}" x:Name="HintOn" GroupName="Hints" Content="</w:t>
      </w:r>
      <w:r w:rsidRPr="00B70492">
        <w:rPr>
          <w:rFonts w:ascii="Courier New" w:hAnsi="Courier New" w:cs="Courier New"/>
          <w:sz w:val="24"/>
        </w:rPr>
        <w:t>Включ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33.596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Hint}" x:Name="HintOff" GroupName="Hints" Content="</w:t>
      </w:r>
      <w:r w:rsidRPr="00B70492">
        <w:rPr>
          <w:rFonts w:ascii="Courier New" w:hAnsi="Courier New" w:cs="Courier New"/>
          <w:sz w:val="24"/>
        </w:rPr>
        <w:t>Отключ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33.596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Hint}" Content="</w:t>
      </w:r>
      <w:r w:rsidRPr="00B70492">
        <w:rPr>
          <w:rFonts w:ascii="Courier New" w:hAnsi="Courier New" w:cs="Courier New"/>
          <w:sz w:val="24"/>
        </w:rPr>
        <w:t>Подсказки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27.596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NonLinear}" x:Name="NonLinearOn" GroupName="NonLinear" Content="</w:t>
      </w:r>
      <w:r w:rsidRPr="00B70492">
        <w:rPr>
          <w:rFonts w:ascii="Courier New" w:hAnsi="Courier New" w:cs="Courier New"/>
          <w:sz w:val="24"/>
        </w:rPr>
        <w:t>В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72.12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NonLinear}" x:Name="NonLinearOff" GroupName="NonLinear" Content="</w:t>
      </w:r>
      <w:r w:rsidRPr="00B70492">
        <w:rPr>
          <w:rFonts w:ascii="Courier New" w:hAnsi="Courier New" w:cs="Courier New"/>
          <w:sz w:val="24"/>
        </w:rPr>
        <w:t>От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72.12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NonLinear}" Content="</w:t>
      </w:r>
      <w:r w:rsidRPr="00B70492">
        <w:rPr>
          <w:rFonts w:ascii="Courier New" w:hAnsi="Courier New" w:cs="Courier New"/>
          <w:sz w:val="24"/>
        </w:rPr>
        <w:t>Свободно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еремещение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66.1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Настрой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оэффициентов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Style="{StaticResource TabItemGrid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0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Секундомер</w:t>
      </w:r>
      <w:r w:rsidRPr="00B70492">
        <w:rPr>
          <w:rFonts w:ascii="Courier New" w:hAnsi="Courier New" w:cs="Courier New"/>
          <w:sz w:val="24"/>
          <w:lang w:val="en-US"/>
        </w:rPr>
        <w:t>" Grid.Row="1" Style="{StaticResource ResourceKey=Stopwatch}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Таймер</w:t>
      </w:r>
      <w:r w:rsidRPr="00B70492">
        <w:rPr>
          <w:rFonts w:ascii="Courier New" w:hAnsi="Courier New" w:cs="Courier New"/>
          <w:sz w:val="24"/>
          <w:lang w:val="en-US"/>
        </w:rPr>
        <w:t>" Grid.Row="2" Style="{StaticResource ResourceKey=Timer}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 Grid.Row="1" Grid.Column="1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StopwatchOn" Style="{StaticResource ResourceKey=Stopwatch}" Content="</w:t>
      </w:r>
      <w:r w:rsidRPr="00B70492">
        <w:rPr>
          <w:rFonts w:ascii="Courier New" w:hAnsi="Courier New" w:cs="Courier New"/>
          <w:sz w:val="24"/>
        </w:rPr>
        <w:t>Включён</w:t>
      </w:r>
      <w:r w:rsidRPr="00B70492">
        <w:rPr>
          <w:rFonts w:ascii="Courier New" w:hAnsi="Courier New" w:cs="Courier New"/>
          <w:sz w:val="24"/>
          <w:lang w:val="en-US"/>
        </w:rPr>
        <w:t>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StopwatchOff" Style="{StaticResource ResourceKey=Stopwatch}" Content="</w:t>
      </w:r>
      <w:r w:rsidRPr="00B70492">
        <w:rPr>
          <w:rFonts w:ascii="Courier New" w:hAnsi="Courier New" w:cs="Courier New"/>
          <w:sz w:val="24"/>
        </w:rPr>
        <w:t>Выключен</w:t>
      </w:r>
      <w:r w:rsidRPr="00B70492">
        <w:rPr>
          <w:rFonts w:ascii="Courier New" w:hAnsi="Courier New" w:cs="Courier New"/>
          <w:sz w:val="24"/>
          <w:lang w:val="en-US"/>
        </w:rPr>
        <w:t>" Grid.Column="1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 Grid.Row="2" Grid.Column="1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TimerOn" Style="{StaticResource ResourceKey=Timer}" Content="</w:t>
      </w:r>
      <w:r w:rsidRPr="00B70492">
        <w:rPr>
          <w:rFonts w:ascii="Courier New" w:hAnsi="Courier New" w:cs="Courier New"/>
          <w:sz w:val="24"/>
        </w:rPr>
        <w:t>Включён</w:t>
      </w:r>
      <w:r w:rsidRPr="00B70492">
        <w:rPr>
          <w:rFonts w:ascii="Courier New" w:hAnsi="Courier New" w:cs="Courier New"/>
          <w:sz w:val="24"/>
          <w:lang w:val="en-US"/>
        </w:rPr>
        <w:t>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TimerOff" Style="{StaticResource ResourceKey=Timer}" Content="</w:t>
      </w:r>
      <w:r w:rsidRPr="00B70492">
        <w:rPr>
          <w:rFonts w:ascii="Courier New" w:hAnsi="Courier New" w:cs="Courier New"/>
          <w:sz w:val="24"/>
        </w:rPr>
        <w:t>Выключен</w:t>
      </w:r>
      <w:r w:rsidRPr="00B70492">
        <w:rPr>
          <w:rFonts w:ascii="Courier New" w:hAnsi="Courier New" w:cs="Courier New"/>
          <w:sz w:val="24"/>
          <w:lang w:val="en-US"/>
        </w:rPr>
        <w:t>" Grid.Column="1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Секун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хожд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:" Grid.Row="3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Выполне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5 (%):" Grid.Row="4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Выполне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4 (%):" Grid.Row="5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Выполне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3 (%):" Grid.Row="6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ox x:Name="TestSeconds" Grid.Row="3" Grid.Column="1" Style="{StaticResource ResourceKey=TimerField}" TextChanged="TestSeconds_TextChanged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ox x:Name="AMark" Grid.Row="4" Grid.Column="1" Text="90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&lt;TextBox x:Name="BMark" Grid.Row="5" Grid.Column="1" Text="75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ox x:Name="CMark" Grid.Row="6" Grid.Column="1" Text="50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Внеш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ид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Style="{StaticResource TabItemGrid}" 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Background}" x:Name="BackgroundOn" GroupName="UseBackground" Content="</w:t>
      </w:r>
      <w:r w:rsidRPr="00B70492">
        <w:rPr>
          <w:rFonts w:ascii="Courier New" w:hAnsi="Courier New" w:cs="Courier New"/>
          <w:sz w:val="24"/>
        </w:rPr>
        <w:t>В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6.392,0,0" Click="Background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Background}" x:Name="BackgroundOff" GroupName="UseBackground" Content="</w:t>
      </w:r>
      <w:r w:rsidRPr="00B70492">
        <w:rPr>
          <w:rFonts w:ascii="Courier New" w:hAnsi="Courier New" w:cs="Courier New"/>
          <w:sz w:val="24"/>
        </w:rPr>
        <w:t>От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6.392,0,0" RenderTransformOrigin="0.04,0.759" Click="Background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Background}" Content="</w:t>
      </w:r>
      <w:r w:rsidRPr="00B70492">
        <w:rPr>
          <w:rFonts w:ascii="Courier New" w:hAnsi="Courier New" w:cs="Courier New"/>
          <w:sz w:val="24"/>
        </w:rPr>
        <w:t>Нестандарт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0.39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Gradient}" x:Name="Gradient" GroupName="GradientPicture" Content=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градиент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45,56.555,0,0" Click="GradientPicture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Gradient}" x:Name="Picture" GroupName="GradientPicture" Content=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зображение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0,56.555,0,0" RenderTransformOrigin="0.04,0.759" Click="GradientPicture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 x:Name="gPicture" Margin="30,90,30,10" Background="#3FB4B4B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 x:Name="bPicture" Content="</w:t>
      </w:r>
      <w:r w:rsidRPr="00B70492">
        <w:rPr>
          <w:rFonts w:ascii="Courier New" w:hAnsi="Courier New" w:cs="Courier New"/>
          <w:sz w:val="24"/>
        </w:rPr>
        <w:t>Выбр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зображение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10,67,0,0" VerticalAlignment="Top" Width="132.377" Click="Picture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id x:Name="ggPicture" Background="#00000000" Margin="194.213,18.646,10,1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 x:Name="gGradient" Margin="30,90,30,10" Background="#3FB4B4B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lider x:Name="Alpha" Margin="200,9.835,10,66.244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lider x:Name="Red" Margin="200,30.835,10,48.24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GradientStop Color="#00FF0000" Offset="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                &lt;GradientStop Color="Red" Offset="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/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/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Slid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lider x:Name="Green" Margin="200,51.835,10,27.24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GradientStop Color="#0000FF00" Offset="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GradientStop Color="#FF00FF00" Offset="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/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/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Slid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lider x:Name="Blue" Margin="200,72.835,10,6.24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GradientStop Color="#000000FF" Offset="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GradientStop Color="#FF0000FF" Offset="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/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/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Slid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LT" IsChecked="True" Style="{StaticResource StyleButton}" Content=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 Margin="10,10,250,7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RT" Style="{StaticResource StyleButton}" Content=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 Margin="10,30,250,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RB" Style="{StaticResource StyleButton}" Content=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 Margin="10,50,250,3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LB" Style="{StaticResource StyleButton}" Content=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 Margin="10,70,250,1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Настройк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ти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Style="{StaticResource TabItemGrid}" 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AutomationWebSettingsOn" Style="{StaticResource AutomationWebSettings}" GroupName="AutomationWebSettings" Content="</w:t>
      </w:r>
      <w:r w:rsidRPr="00B70492">
        <w:rPr>
          <w:rFonts w:ascii="Courier New" w:hAnsi="Courier New" w:cs="Courier New"/>
          <w:sz w:val="24"/>
        </w:rPr>
        <w:t>Включена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6.392,0,0" Click="WebSettings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AutomationWebSettingsOff" Style="{StaticResource AutomationWebSettings}" </w:t>
      </w:r>
      <w:r w:rsidRPr="00B70492">
        <w:rPr>
          <w:rFonts w:ascii="Courier New" w:hAnsi="Courier New" w:cs="Courier New"/>
          <w:sz w:val="24"/>
          <w:lang w:val="en-US"/>
        </w:rPr>
        <w:lastRenderedPageBreak/>
        <w:t>GroupName="AutomationWebSettings" Content="</w:t>
      </w:r>
      <w:r w:rsidRPr="00B70492">
        <w:rPr>
          <w:rFonts w:ascii="Courier New" w:hAnsi="Courier New" w:cs="Courier New"/>
          <w:sz w:val="24"/>
        </w:rPr>
        <w:t>Отключена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6.392,0,0" RenderTransformOrigin="0.04,0.759" Click="WebSettings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AutomationWebSettings}" Content="</w:t>
      </w:r>
      <w:r w:rsidRPr="00B70492">
        <w:rPr>
          <w:rFonts w:ascii="Courier New" w:hAnsi="Courier New" w:cs="Courier New"/>
          <w:sz w:val="24"/>
        </w:rPr>
        <w:t>Автоматическа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стройка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0.39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 x:Name="gWeb" Background="#3FD7D7D7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id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hickness&gt;15,50,15,5&lt;/Thicknes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Grid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UseWebOn" Style="{StaticResource UseWeb}" GroupName="UseWeb" Content="</w:t>
      </w:r>
      <w:r w:rsidRPr="00B70492">
        <w:rPr>
          <w:rFonts w:ascii="Courier New" w:hAnsi="Courier New" w:cs="Courier New"/>
          <w:sz w:val="24"/>
        </w:rPr>
        <w:t>Включ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17.786,16,0,0" Click="UseWeb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UseWebOff" Style="{StaticResource UseWeb}" GroupName="UseWeb" Content="</w:t>
      </w:r>
      <w:r w:rsidRPr="00B70492">
        <w:rPr>
          <w:rFonts w:ascii="Courier New" w:hAnsi="Courier New" w:cs="Courier New"/>
          <w:sz w:val="24"/>
        </w:rPr>
        <w:t>Отключ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19.425,16,0,0" RenderTransformOrigin="0.04,0.759" Click="UseWeb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Label Style="{StaticResource UseWeb}" Content="</w:t>
      </w:r>
      <w:r w:rsidRPr="00B70492">
        <w:rPr>
          <w:rFonts w:ascii="Courier New" w:hAnsi="Courier New" w:cs="Courier New"/>
          <w:sz w:val="24"/>
        </w:rPr>
        <w:t>Сетевы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зможности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17.408,10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TextBox x:Name="tbServerName" Style="{StaticResource ServerName}" TextChanged="Server_TextChang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ox.Margin&gt;220, 47, 30, 68&lt;/TextBox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ox.Padding&gt;0,5,0,0&lt;/TextBox.Padd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TextBox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Label Style="{StaticResource ServerName}" Content="</w:t>
      </w:r>
      <w:r w:rsidRPr="00B70492">
        <w:rPr>
          <w:rFonts w:ascii="Courier New" w:hAnsi="Courier New" w:cs="Courier New"/>
          <w:sz w:val="24"/>
        </w:rPr>
        <w:t>Адре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17.408,49.079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TextBox x:Name="tbServerPort" Style="{StaticResource ServerPort}" PreviewTextInput="ServerPort_PreviewTextInput"  TextChanged="Server_TextChang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ox.Margin&gt;220, 86, 30, 29&lt;/TextBox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ox.Padding&gt;0,5,0,0&lt;/TextBox.Padd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TextBox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Label Style="{StaticResource ServerPort}" Content="</w:t>
      </w:r>
      <w:r w:rsidRPr="00B70492">
        <w:rPr>
          <w:rFonts w:ascii="Courier New" w:hAnsi="Courier New" w:cs="Courier New"/>
          <w:sz w:val="24"/>
        </w:rPr>
        <w:t>Пор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17.408,87.596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 x:Name="bTestConnection" Click="TestConnection_Cli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Button.Margin&gt;295, 118, 5, 5&lt;/Button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Button.Content&gt;</w:t>
      </w:r>
      <w:r w:rsidRPr="00B70492">
        <w:rPr>
          <w:rFonts w:ascii="Courier New" w:hAnsi="Courier New" w:cs="Courier New"/>
          <w:sz w:val="24"/>
        </w:rPr>
        <w:t>Провери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единение</w:t>
      </w:r>
      <w:r w:rsidRPr="00B70492">
        <w:rPr>
          <w:rFonts w:ascii="Courier New" w:hAnsi="Courier New" w:cs="Courier New"/>
          <w:sz w:val="24"/>
          <w:lang w:val="en-US"/>
        </w:rPr>
        <w:t>&lt;/Button.Conten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        &lt;Button.Background&gt;#7FDDDDDD&lt;/Button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Button.BorderBrush&gt;#3F707070&lt;/Button.BorderBrush&gt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</w:t>
      </w:r>
      <w:r w:rsidRPr="00E817AB">
        <w:rPr>
          <w:rFonts w:ascii="Courier New" w:hAnsi="Courier New" w:cs="Courier New"/>
          <w:sz w:val="24"/>
          <w:lang w:val="en-US"/>
        </w:rPr>
        <w:t>&lt;/Button&gt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        &lt;/Grid&gt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Импорт</w:t>
      </w:r>
      <w:r w:rsidRPr="00B70492">
        <w:rPr>
          <w:rFonts w:ascii="Courier New" w:hAnsi="Courier New" w:cs="Courier New"/>
          <w:sz w:val="24"/>
          <w:lang w:val="en-US"/>
        </w:rPr>
        <w:t>/</w:t>
      </w:r>
      <w:r w:rsidRPr="00B70492">
        <w:rPr>
          <w:rFonts w:ascii="Courier New" w:hAnsi="Courier New" w:cs="Courier New"/>
          <w:sz w:val="24"/>
        </w:rPr>
        <w:t>Экспорт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Import" Click="bImport_Cli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Background&gt;#7FDDDDDD&lt;/Button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BorderBrush&gt;#3F707070&lt;/Button.Border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Content&gt;</w:t>
      </w:r>
      <w:r w:rsidRPr="00B70492">
        <w:rPr>
          <w:rFonts w:ascii="Courier New" w:hAnsi="Courier New" w:cs="Courier New"/>
          <w:sz w:val="24"/>
        </w:rPr>
        <w:t>Импорт</w:t>
      </w:r>
      <w:r w:rsidRPr="00B70492">
        <w:rPr>
          <w:rFonts w:ascii="Courier New" w:hAnsi="Courier New" w:cs="Courier New"/>
          <w:sz w:val="24"/>
          <w:lang w:val="en-US"/>
        </w:rPr>
        <w:t>&lt;/Button.Conten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Margin&gt;10,100,300,50&lt;/Button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Butto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Export" Click="Export_Cli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Background&gt;#7FDDDDDD&lt;/Button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BorderBrush&gt;#3F707070&lt;/Button.Border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Content&gt;</w:t>
      </w:r>
      <w:r w:rsidRPr="00B70492">
        <w:rPr>
          <w:rFonts w:ascii="Courier New" w:hAnsi="Courier New" w:cs="Courier New"/>
          <w:sz w:val="24"/>
        </w:rPr>
        <w:t>Экспорт</w:t>
      </w:r>
      <w:r w:rsidRPr="00B70492">
        <w:rPr>
          <w:rFonts w:ascii="Courier New" w:hAnsi="Courier New" w:cs="Courier New"/>
          <w:sz w:val="24"/>
          <w:lang w:val="en-US"/>
        </w:rPr>
        <w:t>&lt;/Button.Conten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Margin&gt;300,100,10,50&lt;/Button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Butto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TabControl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</w:rPr>
        <w:t>Подвал</w:t>
      </w:r>
      <w:r w:rsidRPr="00B70492">
        <w:rPr>
          <w:rFonts w:ascii="Courier New" w:hAnsi="Courier New" w:cs="Courier New"/>
          <w:sz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Button x:Name="bOK" Grid.Row="2" Grid.Column="1" Content="</w:t>
      </w:r>
      <w:r w:rsidRPr="00B70492">
        <w:rPr>
          <w:rFonts w:ascii="Courier New" w:hAnsi="Courier New" w:cs="Courier New"/>
          <w:sz w:val="24"/>
        </w:rPr>
        <w:t>ОК</w:t>
      </w:r>
      <w:r w:rsidRPr="00B70492">
        <w:rPr>
          <w:rFonts w:ascii="Courier New" w:hAnsi="Courier New" w:cs="Courier New"/>
          <w:sz w:val="24"/>
          <w:lang w:val="en-US"/>
        </w:rPr>
        <w:t>" Margin="144,4,0,0" Style="{StaticResource ButtonStyle}" Click="OK_Click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Button x:Name="bCancel" Grid.Row="2" Grid.Column="1" Content="</w:t>
      </w:r>
      <w:r w:rsidRPr="00B70492">
        <w:rPr>
          <w:rFonts w:ascii="Courier New" w:hAnsi="Courier New" w:cs="Courier New"/>
          <w:sz w:val="24"/>
        </w:rPr>
        <w:t>Отмена</w:t>
      </w:r>
      <w:r w:rsidRPr="00B70492">
        <w:rPr>
          <w:rFonts w:ascii="Courier New" w:hAnsi="Courier New" w:cs="Courier New"/>
          <w:sz w:val="24"/>
          <w:lang w:val="en-US"/>
        </w:rPr>
        <w:t>" Margin="269,4,0,0" Style="{StaticResource ButtonStyle}" Click="Cancel_Click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Button x:Name="bApply" Grid.Row="2" Grid.Column="1" Grid.ColumnSpan="2" Content="</w:t>
      </w:r>
      <w:r w:rsidRPr="00B70492">
        <w:rPr>
          <w:rFonts w:ascii="Courier New" w:hAnsi="Courier New" w:cs="Courier New"/>
          <w:sz w:val="24"/>
        </w:rPr>
        <w:t>Применить</w:t>
      </w:r>
      <w:r w:rsidRPr="00B70492">
        <w:rPr>
          <w:rFonts w:ascii="Courier New" w:hAnsi="Courier New" w:cs="Courier New"/>
          <w:sz w:val="24"/>
          <w:lang w:val="en-US"/>
        </w:rPr>
        <w:t>" Margin="396,4,0,0" Style="{StaticResource ButtonStyle}" IsEnabled="False" Click="Apply_Click" /&gt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E817AB">
        <w:rPr>
          <w:rFonts w:ascii="Courier New" w:hAnsi="Courier New" w:cs="Courier New"/>
          <w:sz w:val="24"/>
          <w:lang w:val="en-US"/>
        </w:rPr>
        <w:t>&lt;/Grid&gt;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E817AB" w:rsidRDefault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SplashScreenWindow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xaml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Contro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at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ocumen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Inpu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Shap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Rav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Kind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Логи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заимодейств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SplashScreenWindow.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partial class SplashScreenWindow : 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Базовый конструктор окна застав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public SplashScreenWindow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SSW - Инициализация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InitializeCompon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ndInitialize += SplashScreenWindow_Initializ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SSW - </w:t>
      </w:r>
      <w:r w:rsidRPr="00B70492">
        <w:rPr>
          <w:rFonts w:ascii="Courier New" w:hAnsi="Courier New" w:cs="Courier New"/>
          <w:sz w:val="24"/>
        </w:rPr>
        <w:t>Подпис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бытия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бработчик события завершения инициализаци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rivate void SplashScreenWindow_Initialized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howed &amp;&amp; load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Logger.Log("TP.T.SSW - Инициализация приложения заверше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new MainWindow(tests).Show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delegate void EndInitializeHandl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event EndInitializeHandler EndInitializ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bool showed = false, load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List&lt;string&gt; tes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/// Активизация окна, изменение прозрачнос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Window_Activated(object sender, 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ystem.Timers.Timer timer = new System.Timers.Timer(3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imer.Elapsed += (s, er) =&gt;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ouble opacity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ispatcher.Invoke(() =&gt; { Opacity += 0.01; opacity = Opacity; }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(int)opacity == 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imer.Stop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Dispatcher.Invoke(() =&gt;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how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End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</w:t>
      </w:r>
      <w:r w:rsidRPr="00B70492">
        <w:rPr>
          <w:rFonts w:ascii="Courier New" w:hAnsi="Courier New" w:cs="Courier New"/>
          <w:sz w:val="24"/>
        </w:rPr>
        <w:t>Logger.Log("TP.T.SSW - Инициализация заверше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    }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imer.Sta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a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грузка данных из бд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Load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hread thread = new Thread(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(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using (var raven = new RavenDB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//raven.AddTest(@"C:\Users\zheny\Documents\Visual Studio 2017\Projects\WPFTest\WpfApp1\bin\Debug\Tests\NewTest2.tsz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Dispatcher.Invoke(() =&gt; tests = raven.GetSubjects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Dispatcher.Invoke(() =&gt;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load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End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</w:t>
      </w:r>
      <w:r w:rsidRPr="00B70492">
        <w:rPr>
          <w:rFonts w:ascii="Courier New" w:hAnsi="Courier New" w:cs="Courier New"/>
          <w:sz w:val="24"/>
        </w:rPr>
        <w:t>Logger.Log("TP.T.SSW - Загрузка данных из БД законче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    </w:t>
      </w:r>
      <w:r w:rsidRPr="00B70492">
        <w:rPr>
          <w:rFonts w:ascii="Courier New" w:hAnsi="Courier New" w:cs="Courier New"/>
          <w:sz w:val="24"/>
          <w:lang w:val="en-US"/>
        </w:rPr>
        <w:t>}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ame = "TestPro.Load"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sBackground = tr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hread.Sta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SSW - </w:t>
      </w:r>
      <w:r w:rsidRPr="00B70492">
        <w:rPr>
          <w:rFonts w:ascii="Courier New" w:hAnsi="Courier New" w:cs="Courier New"/>
          <w:sz w:val="24"/>
        </w:rPr>
        <w:t>Загруз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анных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з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Б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чат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SplashScreenWindow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&lt;Window x:Class="TestPro.Test.SplashScreenWindow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local="clr-namespace:TestPro.Test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Title="TestPro" Height="300" Width="600" WindowStyle="None" AllowsTransparency="True" Topmost="True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Activated="Window_Activated" OpacityMask="White" ResizeMode="NoResize" WindowStartupLocation="CenterScree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Opacity="0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Brush ImageSource="../Images/SplashScreen.jp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.TaskbarItemInfo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TaskbarItemInfo ProgressState="Indeterminat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.TaskbarItemInfo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TextBlock x:Name="textBlock" HorizontalAlignment="Left" Margin="33,22,0,0" TextWrapping="Wrap" Text="TestPro" VerticalAlignment="Top" Height="67" Width="227" FontFamily="Ravie" FontSize="36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 x:Name="image" Source="../Images/TestProLogo.ico" HorizontalAlignment="Left" Height="100" Margin="500,200,0,0" VerticalAlignment="Top" Width="100"/&gt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E817AB">
        <w:rPr>
          <w:rFonts w:ascii="Courier New" w:hAnsi="Courier New" w:cs="Courier New"/>
          <w:sz w:val="24"/>
          <w:lang w:val="en-US"/>
        </w:rPr>
        <w:t>&lt;/Grid&gt;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E817AB" w:rsidRDefault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TestInfoWindow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xaml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Contro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at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ocumen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Inpu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Shap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Rav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Логи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заимодейств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TestInfoWindow.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partial class TestInfoWindow : 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Базовый конструктор окна информации о тесте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public TestInfoWindow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TIW - Инициализация окна информации о тесте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InitializeCompon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Конструктор окна по заданному тесту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E817AB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info"&gt;</w:t>
      </w:r>
      <w:r w:rsidRPr="00B70492">
        <w:rPr>
          <w:rFonts w:ascii="Courier New" w:hAnsi="Courier New" w:cs="Courier New"/>
          <w:sz w:val="24"/>
        </w:rPr>
        <w:t>Задан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TestInfoWindow(TestInfo info) : thi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&lt;string&gt; list = new List&lt;string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Автор</w:t>
      </w:r>
      <w:r w:rsidRPr="00B70492">
        <w:rPr>
          <w:rFonts w:ascii="Courier New" w:hAnsi="Courier New" w:cs="Courier New"/>
          <w:sz w:val="24"/>
          <w:lang w:val="en-US"/>
        </w:rPr>
        <w:t>: {info.Author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Название</w:t>
      </w:r>
      <w:r w:rsidRPr="00B70492">
        <w:rPr>
          <w:rFonts w:ascii="Courier New" w:hAnsi="Courier New" w:cs="Courier New"/>
          <w:sz w:val="24"/>
          <w:lang w:val="en-US"/>
        </w:rPr>
        <w:t>: {info.Name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Предмет</w:t>
      </w:r>
      <w:r w:rsidRPr="00B70492">
        <w:rPr>
          <w:rFonts w:ascii="Courier New" w:hAnsi="Courier New" w:cs="Courier New"/>
          <w:sz w:val="24"/>
          <w:lang w:val="en-US"/>
        </w:rPr>
        <w:t>: {info.Subject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Количеств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: {info.QuestionsCount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Дат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здания</w:t>
      </w:r>
      <w:r w:rsidRPr="00B70492">
        <w:rPr>
          <w:rFonts w:ascii="Courier New" w:hAnsi="Courier New" w:cs="Courier New"/>
          <w:sz w:val="24"/>
          <w:lang w:val="en-US"/>
        </w:rPr>
        <w:t>: {info.Date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Таймер</w:t>
      </w:r>
      <w:r w:rsidRPr="00B70492">
        <w:rPr>
          <w:rFonts w:ascii="Courier New" w:hAnsi="Courier New" w:cs="Courier New"/>
          <w:sz w:val="24"/>
          <w:lang w:val="en-US"/>
        </w:rPr>
        <w:t>: {info.Timer.ToString().Replace("True", "</w:t>
      </w:r>
      <w:r w:rsidRPr="00B70492">
        <w:rPr>
          <w:rFonts w:ascii="Courier New" w:hAnsi="Courier New" w:cs="Courier New"/>
          <w:sz w:val="24"/>
        </w:rPr>
        <w:t>Включён</w:t>
      </w:r>
      <w:r w:rsidRPr="00B70492">
        <w:rPr>
          <w:rFonts w:ascii="Courier New" w:hAnsi="Courier New" w:cs="Courier New"/>
          <w:sz w:val="24"/>
          <w:lang w:val="en-US"/>
        </w:rPr>
        <w:t>").Replace("False", "</w:t>
      </w:r>
      <w:r w:rsidRPr="00B70492">
        <w:rPr>
          <w:rFonts w:ascii="Courier New" w:hAnsi="Courier New" w:cs="Courier New"/>
          <w:sz w:val="24"/>
        </w:rPr>
        <w:t>Выключен</w:t>
      </w:r>
      <w:r w:rsidRPr="00B70492">
        <w:rPr>
          <w:rFonts w:ascii="Courier New" w:hAnsi="Courier New" w:cs="Courier New"/>
          <w:sz w:val="24"/>
          <w:lang w:val="en-US"/>
        </w:rPr>
        <w:t>")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Секундомер</w:t>
      </w:r>
      <w:r w:rsidRPr="00B70492">
        <w:rPr>
          <w:rFonts w:ascii="Courier New" w:hAnsi="Courier New" w:cs="Courier New"/>
          <w:sz w:val="24"/>
          <w:lang w:val="en-US"/>
        </w:rPr>
        <w:t>: {info.Stopwatch.ToString().Replace("True", "</w:t>
      </w:r>
      <w:r w:rsidRPr="00B70492">
        <w:rPr>
          <w:rFonts w:ascii="Courier New" w:hAnsi="Courier New" w:cs="Courier New"/>
          <w:sz w:val="24"/>
        </w:rPr>
        <w:t>Включён</w:t>
      </w:r>
      <w:r w:rsidRPr="00B70492">
        <w:rPr>
          <w:rFonts w:ascii="Courier New" w:hAnsi="Courier New" w:cs="Courier New"/>
          <w:sz w:val="24"/>
          <w:lang w:val="en-US"/>
        </w:rPr>
        <w:t>").Replace("False", "</w:t>
      </w:r>
      <w:r w:rsidRPr="00B70492">
        <w:rPr>
          <w:rFonts w:ascii="Courier New" w:hAnsi="Courier New" w:cs="Courier New"/>
          <w:sz w:val="24"/>
        </w:rPr>
        <w:t>Выключен</w:t>
      </w:r>
      <w:r w:rsidRPr="00B70492">
        <w:rPr>
          <w:rFonts w:ascii="Courier New" w:hAnsi="Courier New" w:cs="Courier New"/>
          <w:sz w:val="24"/>
          <w:lang w:val="en-US"/>
        </w:rPr>
        <w:t>")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s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oreach (var e in 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 += e + Environment.NewLi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Info.Text = 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Logger.Log("TP.T.TIW - Загрузка информации о тесте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крытие окна по нажатию на кнопку закрытия 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EscapeActive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TIW - </w:t>
      </w:r>
      <w:r w:rsidRPr="00B70492">
        <w:rPr>
          <w:rFonts w:ascii="Courier New" w:hAnsi="Courier New" w:cs="Courier New"/>
          <w:sz w:val="24"/>
        </w:rPr>
        <w:t>Закрыт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TestInfoWindow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&lt;Window x:Class="TestPro.Test.TestInfoWindow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local="clr-namespace:TestPro.Test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Title="</w:t>
      </w:r>
      <w:r w:rsidRPr="00B70492">
        <w:rPr>
          <w:rFonts w:ascii="Courier New" w:hAnsi="Courier New" w:cs="Courier New"/>
          <w:sz w:val="24"/>
        </w:rPr>
        <w:t>Информац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е</w:t>
      </w:r>
      <w:r w:rsidRPr="00B70492">
        <w:rPr>
          <w:rFonts w:ascii="Courier New" w:hAnsi="Courier New" w:cs="Courier New"/>
          <w:sz w:val="24"/>
          <w:lang w:val="en-US"/>
        </w:rPr>
        <w:t>" Height="225" Width="400" MinHeight="225" MinWidth="400" AllowsTransparency="True" WindowStyle="None" Foreground="#00000000" Background="Transparent" Topmost="True" WindowStartupLocation="CenterScreen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WindowChrome x:Name="Chrome" CaptionHeight="21" ResizeBorderThickness="2.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Width" Value="3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HorizontalAlignment" Value="Right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ource" Value="../Images/General/Escape/Escap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Active_MouseLeftButtonUp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../Images/General/Escape/EscapeActiv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Grid x:Name="MainGrid" Background="#00000000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x:Name="TitleRow" Height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35"/&gt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E817AB">
        <w:rPr>
          <w:rFonts w:ascii="Courier New" w:hAnsi="Courier New" w:cs="Courier New"/>
          <w:sz w:val="24"/>
          <w:lang w:val="en-US"/>
        </w:rPr>
        <w:t>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crollViewer Grid.Row="1" Grid.Column="0" Grid.ColumnSpan="3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extBlock x:Name="LogInfo" TextWrapping="Wrap" Foreground="#FF01151A" FontSize="20" ScrollViewer.VerticalScrollBarVisibility="Auto" Padding="15,10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extBlock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inearGradientBrush EndPoint="0.5,1" MappingMode="RelativeToBoundingBox" StartPoint="0.5,0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adientStop Color="#1921B6DA" Offset="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adientStop Color="#33000CFF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extBlock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crollView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Rectangle x:Name="TitleBlock" Margin="0,0,0,0" Stroke="Orange" Fill="Orange" Grid.ColumnSpan="5" Grid.IsSharedSizeScop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 x:Name="TitleLogo" Margin="0" Source="../Images/TestProLogo.ico" Stretch="Fill" HorizontalAlignment="Left" Width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 x:Name="Escape" WindowChrome.IsHitTestVisibleInChrome="True" Style="{StaticResource Escape}" Grid.Column="2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TextBlock x:Name="TitleText" Margin="5,0,0,0" TextWrapping="Wrap" Text="</w:t>
      </w:r>
      <w:r w:rsidRPr="00B70492">
        <w:rPr>
          <w:rFonts w:ascii="Courier New" w:hAnsi="Courier New" w:cs="Courier New"/>
          <w:sz w:val="24"/>
        </w:rPr>
        <w:t>Информац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е</w:t>
      </w:r>
      <w:r w:rsidRPr="00B70492">
        <w:rPr>
          <w:rFonts w:ascii="Courier New" w:hAnsi="Courier New" w:cs="Courier New"/>
          <w:sz w:val="24"/>
          <w:lang w:val="en-US"/>
        </w:rPr>
        <w:t>" Foreground="Black" FontWeight="Bold" FontStyle="Italic" TextDecorations="Underline" Grid.Column="1" Padding="0,2,0,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B70492" w:rsidRDefault="001854AF">
      <w:pPr>
        <w:rPr>
          <w:lang w:val="en-US"/>
        </w:rPr>
      </w:pPr>
    </w:p>
    <w:p w:rsidR="001854AF" w:rsidRPr="00B70492" w:rsidRDefault="001854AF" w:rsidP="001854AF">
      <w:pPr>
        <w:rPr>
          <w:lang w:val="en-US"/>
        </w:rPr>
      </w:pPr>
      <w:r>
        <w:t>Листинг</w:t>
      </w:r>
      <w:r w:rsidRPr="00B70492">
        <w:rPr>
          <w:lang w:val="en-US"/>
        </w:rPr>
        <w:t xml:space="preserve"> </w:t>
      </w:r>
      <w:r>
        <w:t>модуля</w:t>
      </w:r>
      <w:r w:rsidRPr="00B70492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WindowsApi</w:t>
      </w:r>
      <w:r w:rsidRPr="00B70492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Runtime.InteropServic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Interop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class NativeMethod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DllImport("user32.dll", SetLastError = true, CharSet = CharSet.Unicode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xtern uint SetForegroundWindow(IntPtr hWn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DllImport("user32.dll", SetLastError = true, CharSet = CharSet.Unicode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xtern IntPtr FindWindow(string lpClassName, string lpWindow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DllImport("user32.dll", SetLastError = true, CharSet = CharSet.Unicode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return: MarshalAs(UnmanagedType.Bool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xtern bool ShowWindow(IntPtr hWnd, int nCmdShow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DllImport("user32.dll", SetLastError = true, CharSet = CharSet.Unicode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return: MarshalAs(UnmanagedType.Bool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xtern bool ShowWindowAsync(IntPtr hWnd, int nCmdShow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enum show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Hide = 0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Normal = 1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Normal = 1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Minimized = 2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Maximized = 3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aximized = 3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NoActivate = 4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 = 5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inimize = 6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MinNoActive = 7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Na = 8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store = 9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Default = 10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orceMinimize = 11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ax = 11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enum Statu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Hidding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ing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us status = Status.Show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SetForeground(Window window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nsaf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indowInteropHelper w = new WindowInteropHelper(window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r u = SetForegroundWindow(w.Handl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Hid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atus == Status.Hidding)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ettings.TaskManag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Ptr taskManager = FindWindow("TaskManagerWindow", nu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askManager != IntPtr.Zero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bool result = ShowWindow(taskManager, (int)showWindow.Hid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sult = ShowWindowAsync(taskManager, (int)showWindow.Show)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if (Settings.TaskPanel)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Ptr taskPanel = FindWindow("Shell_TrayWnd", nu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askPanel != IntPtr.Zero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bool result = ShowWindow(taskPanel, (int)showWindow.Hid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sult = ShowWindowAsync(taskPanel, (int)showWindow.Show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atus = Status.Hid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Show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atus == Status.Showing)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ettings.TaskManag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Ptr taskManager = FindWindow("TaskManagerWindow", nu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askManager != IntPtr.Zero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howWindow(taskManager, (int)showWindow.Show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if (Settings.TaskPane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Ptr taskPanel = FindWindow("Shell_TrayWnd", nu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askPanel != IntPtr.Zero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howWindow(taskPanel, (int)showWindow.Show)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status = Status.Showing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BasicAnswer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public class BasicAnswer : ICloneabl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BasicAnswe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Answer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opwatchBegin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opwatchEnd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imerBegin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imerEnd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DecideChanges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Don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BasicAnswer(string aAnswer, int aStopwatchBegin, int aStopwatchEnd, int aTimerBegin, int aTimerEnd, int aDecideChanges, bool aDon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Answer = aAnsw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opwatchBegin = aStopwatchBeg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opwatchEnd = aStopwatch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imerBegin = aTimerBeg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imerEnd = aTimer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DecideChanges = aDecideChang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Done = aD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string answ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public string Answer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answer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answer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int stopwatchBegin, stopwatchEnd, timerBegin, timer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int StopwatchBeg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stopwatchBegin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stopwatchBegin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int StopwatchEn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stopwatchEnd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stopwatchEnd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int TimerBeg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timerBegin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timerBegin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int TimerEn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timerEnd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timerEnd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int GetNeedTim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eturn TimerBegin - Timer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object Clon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sicAnswer ba = new BasicAnsw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answer = answ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decideChanges = decideChang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done = d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stopwatchBegin = stopwatchBeg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stopwatchEnd = stopwatch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timerBegin = timerBeg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timerEnd = timer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eturn b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int decideChang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int DecideChange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decideChanges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decideChanges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bool Done { get =&gt; done; set =&gt; don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E817AB">
        <w:rPr>
          <w:rFonts w:ascii="Courier New" w:hAnsi="Courier New" w:cs="Courier New"/>
          <w:sz w:val="24"/>
          <w:szCs w:val="24"/>
          <w:lang w:val="en-US"/>
        </w:rPr>
        <w:t>private bool done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E817AB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E817AB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Metadata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static class Metadata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Id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string name, author, subject, date, version, programVers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taskManager, taskPanel, otherApps, questionMeshing, answers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draft, calc, inc, hint, bac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stopwatch, tim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int timerValue, questionsCount = -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? elseAllow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Name { get =&gt; name; set =&gt; nam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Author { get =&gt; author; set =&gt; author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Date { get =&gt; date; set =&gt; dat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Version { get =&gt; version; set =&gt; version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ProgramVersion { get =&gt; programVersion; set =&gt; programVersion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Subject { get =&gt; subject; set =&gt; subject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TaskManager { get =&gt; taskManager; set =&gt; taskManager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public static bool TaskPanel { get =&gt; taskPanel; set =&gt; taskPanel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OtherApps { get =&gt; otherApps; set =&gt; otherApps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QuestionMeshing { get =&gt; questionMeshing; set =&gt; questionMeshing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AnswersMeshing { get =&gt; answersMeshing; set =&gt; answersMeshing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Draft { get =&gt; draft; set =&gt; draft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Calc { get =&gt; calc; set =&gt; calc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Back { get =&gt; back; set =&gt; back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Hint { get =&gt; hint; set =&gt; hint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Stopwatch { get =&gt; stopwatch; set =&gt; stopwatch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Timer { get =&gt; timer; set =&gt; timer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int TimerValue { get =&gt; timerValue; set =&gt; timerValu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int QuestionsCount { get =&gt; questionsCount; set =&gt; questionsCount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Inc { get =&gt; inc; set =&gt; inc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? ElseAllow { get =&gt; elseAllow; set =&gt; elseAllow = value;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Report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Microsoft.Office.Interop.Exce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Runtime.InteropServic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Kind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Изменение этапа создания отчё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param name="sender"&gt;Экземпляр класса, сгенерировавший событие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/// &lt;param name="NewValue"&gt;</w:t>
      </w:r>
      <w:r w:rsidRPr="00B70492">
        <w:rPr>
          <w:rFonts w:ascii="Courier New" w:hAnsi="Courier New" w:cs="Courier New"/>
          <w:sz w:val="24"/>
        </w:rPr>
        <w:t>Теку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эта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хранения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delegate void ValueChangeHandler(object sender, double New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Начало формирования отчё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param name="sender"&gt;Экземпляр класса, сгенерировавший событие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param name="Pass"&gt;Разрешение, либо запрет формирования отчёта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public delegate void SaveStartHandler(object sender, ref bool Pas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Завершение формирования отчё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param name="sender"&gt;Экземпляр класса, сгенерировавший событие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public delegate void SaveEndHandler(object send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Отмена формирования отчё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param name="quest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delegate void SaveAbortedHandler(object sender, string ques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class Report : IDisposabl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Repor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xcelApp = new Applica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orkbookIndex = excelApp.Workbooks.Cou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ValueChange += ValueListn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aveStart += Start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aveEnd += s =&gt; {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aveAborted += (s, q) =&gt; {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event ValueChangeHandler Valu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event SaveStartHandler SaveStar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event SaveEndHandler Save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event SaveAbortedHandler SaveAbort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Application excelApp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Workbook workboo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Worksheet workshee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int WorkbookIndex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double _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double Value { get =&gt; _Value; set =&gt; _Valu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ring _ProgressInf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ProgressInfo { get =&gt; _ProgressInfo; set =&gt; _ProgressInfo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Sav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ool Pass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aveStart(this, ref Pas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if (!Pass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min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При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тилей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ellsFormating(9, 9 + Metadata.QuestionsCoun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55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Выгруз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анных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аблицу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 (int i = 0; i &lt; Metadata.QuestionsCount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1].Value = Convert.ToString(i + 1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2].Value = Test.Questions[i].Ques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3].Value = (Test.Questions[i] is BigTest btt) ? btt.Answers[Convert.ToInt32(Test.Answers[i].Answer) - 1] : Test.Answers[i].Answ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4].Value = (Test.Questions[i] is BigTest bt) ? bt.Answers[Convert.ToInt32(bt.RightAnswer) - 1] : Test.Questions[i].RightAnsw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5].Value = Test.Questions[i].Hi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6].Value = Test.Questions[i].Solu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7].Value = Settings.IntToTime(Test.Answers[i].StopwatchEnd - Test.Answers[i].StopwatchBegin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8].Value = Test.Questions[i].Picture.Status ? "</w:t>
      </w:r>
      <w:r w:rsidRPr="00B70492">
        <w:rPr>
          <w:rFonts w:ascii="Courier New" w:hAnsi="Courier New" w:cs="Courier New"/>
          <w:sz w:val="24"/>
        </w:rPr>
        <w:t>Имеется</w:t>
      </w:r>
      <w:r w:rsidRPr="00B70492">
        <w:rPr>
          <w:rFonts w:ascii="Courier New" w:hAnsi="Courier New" w:cs="Courier New"/>
          <w:sz w:val="24"/>
          <w:lang w:val="en-US"/>
        </w:rPr>
        <w:t>" : "</w:t>
      </w:r>
      <w:r w:rsidRPr="00B70492">
        <w:rPr>
          <w:rFonts w:ascii="Courier New" w:hAnsi="Courier New" w:cs="Courier New"/>
          <w:sz w:val="24"/>
        </w:rPr>
        <w:t>Отсутствует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8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Заверш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рмирова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чёта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DisplayInfoWindow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Application.DisplayAlerts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book.Author = "Test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Protect(Password: "1234", DrawingObjects: true, Contents: true, Scenarios: true, AllowFormattingCells: true, AllowFormattingColumns: true, AllowFormattingRows: tr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worksheet.EnableSelection = XlEnableSelection.xlNoSelec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book.Protect("1234", true, tr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book.Final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UserName = "Test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9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 (COMException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ProgressInfo = "Отмена создания книги Excel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Value = 10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aveAborted(this, ProgressInfo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aveAborted(this, ProgressInfo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ProgressInfo = "</w:t>
      </w:r>
      <w:r w:rsidRPr="00B70492">
        <w:rPr>
          <w:rFonts w:ascii="Courier New" w:hAnsi="Courier New" w:cs="Courier New"/>
          <w:sz w:val="24"/>
        </w:rPr>
        <w:t>Отчё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здан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Value = 10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aveEnd(thi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Forming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Созд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ниги</w:t>
      </w:r>
      <w:r w:rsidRPr="00B70492">
        <w:rPr>
          <w:rFonts w:ascii="Courier New" w:hAnsi="Courier New" w:cs="Courier New"/>
          <w:sz w:val="24"/>
          <w:lang w:val="en-US"/>
        </w:rPr>
        <w:t xml:space="preserve"> Excel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book = excelApp.Workbooks.Ad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 = workbook.Worksheets[1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bookIndex = excelApp.Workbooks.Cou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Начал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рмирова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аблицы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++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1:H1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5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Работ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формлением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2:B2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3:B3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4:B4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5:B5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C2:H2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Righ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C3:H3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Righ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C4:H4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Righ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C5:H5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Righ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7:H7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B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C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D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E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F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G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H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1:H5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NumberFormat = "@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7:H7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NumberFormat = "@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Внес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бще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нформации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1, 1].Value = "</w:t>
      </w:r>
      <w:r w:rsidRPr="00B70492">
        <w:rPr>
          <w:rFonts w:ascii="Courier New" w:hAnsi="Courier New" w:cs="Courier New"/>
          <w:sz w:val="24"/>
        </w:rPr>
        <w:t>Информац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уемом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2, 1].Value = "</w:t>
      </w:r>
      <w:r w:rsidRPr="00B70492">
        <w:rPr>
          <w:rFonts w:ascii="Courier New" w:hAnsi="Courier New" w:cs="Courier New"/>
          <w:sz w:val="24"/>
        </w:rPr>
        <w:t>Фамилия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2, 3].Value = string.IsNullOrWhiteSpace(Test.CurrentTester.Surname) ? "</w:t>
      </w:r>
      <w:r w:rsidRPr="00B70492">
        <w:rPr>
          <w:rFonts w:ascii="Courier New" w:hAnsi="Courier New" w:cs="Courier New"/>
          <w:sz w:val="24"/>
        </w:rPr>
        <w:t>Н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казано</w:t>
      </w:r>
      <w:r w:rsidRPr="00B70492">
        <w:rPr>
          <w:rFonts w:ascii="Courier New" w:hAnsi="Courier New" w:cs="Courier New"/>
          <w:sz w:val="24"/>
          <w:lang w:val="en-US"/>
        </w:rPr>
        <w:t>" : Test.CurrentTester.Sur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3, 1].Value = "</w:t>
      </w:r>
      <w:r w:rsidRPr="00B70492">
        <w:rPr>
          <w:rFonts w:ascii="Courier New" w:hAnsi="Courier New" w:cs="Courier New"/>
          <w:sz w:val="24"/>
        </w:rPr>
        <w:t>Имя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3, 3].Value = string.IsNullOrWhiteSpace(Test.CurrentTester.Name) ? "</w:t>
      </w:r>
      <w:r w:rsidRPr="00B70492">
        <w:rPr>
          <w:rFonts w:ascii="Courier New" w:hAnsi="Courier New" w:cs="Courier New"/>
          <w:sz w:val="24"/>
        </w:rPr>
        <w:t>Н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казано</w:t>
      </w:r>
      <w:r w:rsidRPr="00B70492">
        <w:rPr>
          <w:rFonts w:ascii="Courier New" w:hAnsi="Courier New" w:cs="Courier New"/>
          <w:sz w:val="24"/>
          <w:lang w:val="en-US"/>
        </w:rPr>
        <w:t>" : Test.CurrentTester.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4, 1].Value = "</w:t>
      </w:r>
      <w:r w:rsidRPr="00B70492">
        <w:rPr>
          <w:rFonts w:ascii="Courier New" w:hAnsi="Courier New" w:cs="Courier New"/>
          <w:sz w:val="24"/>
        </w:rPr>
        <w:t>Отчество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4, 3].Value = string.IsNullOrWhiteSpace(Test.CurrentTester.Middlename) ? "</w:t>
      </w:r>
      <w:r w:rsidRPr="00B70492">
        <w:rPr>
          <w:rFonts w:ascii="Courier New" w:hAnsi="Courier New" w:cs="Courier New"/>
          <w:sz w:val="24"/>
        </w:rPr>
        <w:t>Н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казано</w:t>
      </w:r>
      <w:r w:rsidRPr="00B70492">
        <w:rPr>
          <w:rFonts w:ascii="Courier New" w:hAnsi="Courier New" w:cs="Courier New"/>
          <w:sz w:val="24"/>
          <w:lang w:val="en-US"/>
        </w:rPr>
        <w:t>" : Test.CurrentTester.Middle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5, 1].Value = "</w:t>
      </w:r>
      <w:r w:rsidRPr="00B70492">
        <w:rPr>
          <w:rFonts w:ascii="Courier New" w:hAnsi="Courier New" w:cs="Courier New"/>
          <w:sz w:val="24"/>
        </w:rPr>
        <w:t>Группа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5, 3].Value = string.IsNullOrWhiteSpace(Test.CurrentTester.Group) ? "</w:t>
      </w:r>
      <w:r w:rsidRPr="00B70492">
        <w:rPr>
          <w:rFonts w:ascii="Courier New" w:hAnsi="Courier New" w:cs="Courier New"/>
          <w:sz w:val="24"/>
        </w:rPr>
        <w:t>Н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казано</w:t>
      </w:r>
      <w:r w:rsidRPr="00B70492">
        <w:rPr>
          <w:rFonts w:ascii="Courier New" w:hAnsi="Courier New" w:cs="Courier New"/>
          <w:sz w:val="24"/>
          <w:lang w:val="en-US"/>
        </w:rPr>
        <w:t>" : Test.CurrentTester.Group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7, 1].Value = "</w:t>
      </w:r>
      <w:r w:rsidRPr="00B70492">
        <w:rPr>
          <w:rFonts w:ascii="Courier New" w:hAnsi="Courier New" w:cs="Courier New"/>
          <w:sz w:val="24"/>
        </w:rPr>
        <w:t>Результаты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1].Value = "</w:t>
      </w:r>
      <w:r w:rsidRPr="00B70492">
        <w:rPr>
          <w:rFonts w:ascii="Courier New" w:hAnsi="Courier New" w:cs="Courier New"/>
          <w:sz w:val="24"/>
        </w:rPr>
        <w:t>Ном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а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2].Value = "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3].Value = "</w:t>
      </w:r>
      <w:r w:rsidRPr="00B70492">
        <w:rPr>
          <w:rFonts w:ascii="Courier New" w:hAnsi="Courier New" w:cs="Courier New"/>
          <w:sz w:val="24"/>
        </w:rPr>
        <w:t>Ответ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4].Value = "</w:t>
      </w:r>
      <w:r w:rsidRPr="00B70492">
        <w:rPr>
          <w:rFonts w:ascii="Courier New" w:hAnsi="Courier New" w:cs="Courier New"/>
          <w:sz w:val="24"/>
        </w:rPr>
        <w:t>Вер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5].Value = "</w:t>
      </w:r>
      <w:r w:rsidRPr="00B70492">
        <w:rPr>
          <w:rFonts w:ascii="Courier New" w:hAnsi="Courier New" w:cs="Courier New"/>
          <w:sz w:val="24"/>
        </w:rPr>
        <w:t>Подсказка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6].Value = "</w:t>
      </w:r>
      <w:r w:rsidRPr="00B70492">
        <w:rPr>
          <w:rFonts w:ascii="Courier New" w:hAnsi="Courier New" w:cs="Courier New"/>
          <w:sz w:val="24"/>
        </w:rPr>
        <w:t>Решение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7].Value = "</w:t>
      </w:r>
      <w:r w:rsidRPr="00B70492">
        <w:rPr>
          <w:rFonts w:ascii="Courier New" w:hAnsi="Courier New" w:cs="Courier New"/>
          <w:sz w:val="24"/>
        </w:rPr>
        <w:t>Время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8].Value = "</w:t>
      </w:r>
      <w:r w:rsidRPr="00B70492">
        <w:rPr>
          <w:rFonts w:ascii="Courier New" w:hAnsi="Courier New" w:cs="Courier New"/>
          <w:sz w:val="24"/>
        </w:rPr>
        <w:t>Иллюстрация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ells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Name = "Segoe UI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Форматиро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Size = 1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Strikethrough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Superscrip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Subscrip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OutlineFon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Shadow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Underline = XlUnderlineStyle.xlUnderlineStyle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ThemeColor = XlThemeColor.xlThemeColorLight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ThemeFont = XlThemeFont.xlThemeFont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A:A"].ColumnWidth = 16.7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D:D"].ColumnWidth = 1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D:D"].ColumnWidth = 14.7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E:E"].ColumnWidth = 1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E:E"].ColumnWidth = 12.4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E:E"].ColumnWidth = 11.5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F:F"].ColumnWidth = 10.6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F:F"].ColumnWidth = 9.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G:G"].ColumnWidth = 6.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H:H"].ColumnWidth = 14.6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C:C"].ColumnWidth = 6.4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1:H5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Left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Left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Top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Top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Bottom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Bottom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excelApp.Selection.Borders(XlBordersIndex.xlEdgeRight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Right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Vertical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Vertical).Weight = XlBorderWeight.xlTh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Horizontal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Horizontal).Weight = XlBorderWeight.xlTh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DiagonalDown).LineStyle = XlLineStyle.xlLineStyle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DiagonalUp).LineStyle = XlLineStyle.xlLineStyle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7:H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DiagonalDown).LineStyle = XlLineStyle.xlLineStyle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DiagonalUp).LineStyle = XlLineStyle.xlLineStyle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Left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Left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Top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Top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Bottom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Bottom).Weight = XlBorderWeight.xlTh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excelApp.Selection.Borders(XlBordersIndex.xlEdgeRight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Right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Vertical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Vertical).Weight = XlBorderWeight.xlTh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Horizontal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Horizontal).Weight = XlBorderWeight.xlTh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Name = "</w:t>
      </w:r>
      <w:r w:rsidRPr="00B70492">
        <w:rPr>
          <w:rFonts w:ascii="Courier New" w:hAnsi="Courier New" w:cs="Courier New"/>
          <w:sz w:val="24"/>
        </w:rPr>
        <w:t>Результаты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1:H1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aveAborted(this, ProgressInfo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CellFormating(int Index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Cell = "=$D$" + Convert.ToString(Index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$C$" + Convert.ToString(Index)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.Add(XlFormatConditionType.xlCellValue, XlFormatConditionOperator.xlEqual, Ce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excelApp.Selection.FormatConditions.Count).SetFirstPriority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Font.Color = -16752384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Font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PatternColorIndex = Constants.xlAutomat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Color = 1356179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excelApp.Selection.FormatConditions(1).Interior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StopIfTru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.Add(XlFormatConditionType.xlCellValue, XlFormatConditionOperator.xlGreater, Ce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excelApp.Selection.FormatConditions.Count).SetFirstPriority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Font.Color = -16383844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Font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PatternColorIndex = Constants.xlAutomat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Color = 13551615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StopIfTru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.Add(XlFormatConditionType.xlCellValue, XlFormatConditionOperator.xlLess, Ce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excelApp.Selection.FormatConditions.Count).SetFirstPriority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Font.Color = -16383844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Font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PatternColorIndex = Constants.xlAutomat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Color = 13551615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StopIfTru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1:H1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aveAborted(this, ProgressInfo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CellsFormating(int Min, int Max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Max &lt;= 8 || Min &lt;= 8) throw new IndexOutOfRangeException("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ыгрузк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Microsoft Excel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Max &lt; Min) throw new IndexOutOfRangeException("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ыгрузк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Microsoft Excel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 (int i = Min; i &lt; Max; i++) CellFormating(i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 (IndexOutOfRangeException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aveAborted(this, "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ыгрузк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Microsoft Excel: </w:t>
      </w:r>
      <w:r w:rsidRPr="00B70492">
        <w:rPr>
          <w:rFonts w:ascii="Courier New" w:hAnsi="Courier New" w:cs="Courier New"/>
          <w:sz w:val="24"/>
        </w:rPr>
        <w:t>выхо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границы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aveAborted(this, ProgressInfo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ValueListner(object sender, double NewVal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//if (NewValue &gt; 100) 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Starting(object sender, ref bool Pass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Pass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region IDisposable Suppor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bool disposedValu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otected virtual void Dispose(bool dispos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if (!disposedVal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if (dispos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    // TODO: освободить управляемое состояние (управляемые объекты).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worksheet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rshal.ReleaseComObject(workshee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workbook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book.Close(false, false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rshal.ReleaseComObject(workbook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book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excelApp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xcelApp.Qui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rshal.ReleaseComObject(excelApp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xcelApp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isposedValu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~Repor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ispose(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Dispos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ispose(true)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E817AB">
        <w:rPr>
          <w:rFonts w:ascii="Courier New" w:hAnsi="Courier New" w:cs="Courier New"/>
          <w:sz w:val="24"/>
          <w:lang w:val="en-US"/>
        </w:rPr>
        <w:t>GC.SuppressFinalize(this)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#endregion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Settings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Visual.Cor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став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delegate void BackgroundNameChangeHandl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Кастомный фон активирован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public delegate void BackgroundOnHandl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Кастом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еактивирован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public delegate void BackgroundOffHandl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delegate void SettingsChangeHandl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static class Setting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vent GradientChangeHandler 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vent BackgroundNameChangeHandler 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vent BackgroundOnHandler Background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vent BackgroundOffHandler BackgroundOff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vent SettingsChangeHandler 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Setting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Change += Settings_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radientChange += Settings_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ackgroundNameChange += Settings_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ackgroundOn += Settings_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ackgroundOff += Settings_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Check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Manager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Panel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OtherApps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Mark = (0.5f, 0.75f, 0.9f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Meshing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AnswersMeshing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raft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alc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c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Hint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Value = 6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condsOnQuestion = 3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eBackgroun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groundName = "Background_1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 = new Gradient("ff7611", "ffffff", "42ffae", "5143fe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.GradientChange += Gradient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.Act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rverAdress = "localhost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rverPort = "8090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public static readonly string SettingsPath = $@"{Environment.GetFolderPath(Environment.SpecialFolder.ApplicationData)}\TestPro\Test\Settings.fts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taskManager, taskPanel, otherApps, questionMeshing, answers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draft, calc, inc, hint, bac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stopwatch, tim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useWeb, useWebDefaul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int secondsOnQues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use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string background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string serverAdress, serverPor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int timerValue, stopwatch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Gradient gradie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(float D, float C, float B) mar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Gradient Gradien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gradie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void Gradient_GradientChang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radient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TaskManager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askManag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Manager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TaskPane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askPane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Panel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OtherApp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otherApp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otherApps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QuestionMeshing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question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Meshing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AnswersMeshing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answers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answersMeshing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Draf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dra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raft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Calc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cal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alc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Inc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in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c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Back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bac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Hin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hi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hint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Stopw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stopwatc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Timer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im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UseBackgroun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use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eBackground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value == true) BackgroundOn(); else BackgroundOff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UseWeb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useWeb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eWeb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UseWebDefaul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useWebDefaul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eWebDefault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BackgroundNam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background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groundName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groundName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ServerAdres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serverAdres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value.TrimStart(new char[9] { '/', '\\', ':', ';', '!', '?', '^', '&amp;', '*' }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i = value.IndexOf(":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j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i != -1 &amp;&amp; value.IndexOf("://") != i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tring buffer = value.Substring(i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j = buffer.IndexOf("/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j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value = value.Substring(0, i - 1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value = value.Substring(0, i - 1) + buffer.Substring(j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 = value.IndexOf("http://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j = value.IndexOf("https://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i == -1 &amp;&amp; j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value = "http://" +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rverAdress = value.Tri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public static string ServerPor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serverPor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i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!int.TryParse(value, out i)) throw new InvalidCast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i &lt;= 0) throw new InvalidCast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i &gt; Math.Abs((int)Int16.MinValue) + Int16.MaxValue) throw new InvalidCast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rverPort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int TimerVal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imer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Value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int StopwatchVal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stopwatch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Value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int SecondsOnQuest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secondsOnQues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condsOnQuestion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(float D, float C, float B) Mark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=&gt; mar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mark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string IntToTime(int Ti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Time &gt;= 60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f = Time / 6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g = Time - f * 6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Convert.ToString(f) + ":" + ((g &gt;= 10) ? Convert.ToString(g) : "0" + Convert.ToString(g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ime &gt;= 10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turn "0:" + Convert.ToString(Ti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turn "0:0" + Convert.ToString(Ti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bool Check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s Files = new Fil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File.Exists(SettingsPath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Text, nl = Environment.NewLi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ext = "&lt;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true&lt;/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" + nl + "&lt;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true&lt;/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</w:rPr>
        <w:t>Text += nl + "&lt;Другие приложения&gt;false&lt;/Другие приложения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&lt;Перемешивание вопросов&gt;true&lt;/Перемешивание вопросов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&lt;Перемешивание ответов&gt;true&lt;/Перемешивание ответов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&lt;Коэффициенты оценивания&gt;(0.5, 0.75, 0.9)&lt;/Коэффициенты оценивания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[Дополнительные возможности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        Text += nl + "\t&lt;Черновик&gt;true&lt;/Черновик&gt;" + nl + "\t&lt;Калькулятор&gt;true&lt;/Калькулятор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Text += nl + "\t&lt;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&gt;true&lt;/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</w:rPr>
        <w:t>Text += nl + "\t&lt;Подсказки&gt;true&lt;/Подсказки&gt;" + nl + "\t&lt;Перемещение назад&gt;true&lt;/Перемещение назад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[/Дополнительные возможности]" + nl + "[Контроль времени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Секундомер&gt;true&lt;/Секундомер&gt;" + nl + "\t&lt;Таймер&gt;false&lt;/Таймер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Секунд на вопрос&gt;30&lt;/Секунд на вопрос&gt;" + nl + "\t&lt;Секунд на тест&gt;60&lt;/Секунд на тест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[/Контроль времени]" + nl + "[Фон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Задний фон&gt;true&lt;/Задний фон&gt;" + nl + "\t&lt;Имя фона&gt;Background_1&lt;/Имя фон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{Градиент}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\t&lt;Использовать градиент&gt;false&lt;/Использовать градиент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\t&lt;Левый верхний угол&gt;ff7611&lt;/Левый верх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\t&lt;Правый верхний угол&gt;ffffff&lt;/Правый верх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\t&lt;Правый нижний угол&gt;42ffae&lt;/Правый ниж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\t&lt;Левый нижний угол&gt;5143fe&lt;/Левый ниж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{/Градиент}" + nl + "[/Фон]" + nl + "[Серверный функционал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Использовать сеть&gt;true&lt;/Использовать сеть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Сеть по умолчанию&gt;true&lt;/Сеть по умолчанию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Адрес сервера&gt;http://localhost&lt;/Адрес сервер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Порт сервера&gt;8090&lt;/Порт сервер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Text += nl + "[</w:t>
      </w:r>
      <w:r w:rsidRPr="00B70492">
        <w:rPr>
          <w:rFonts w:ascii="Courier New" w:hAnsi="Courier New" w:cs="Courier New"/>
          <w:sz w:val="24"/>
        </w:rPr>
        <w:t>Сервер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ункционал</w:t>
      </w:r>
      <w:r w:rsidRPr="00B70492">
        <w:rPr>
          <w:rFonts w:ascii="Courier New" w:hAnsi="Courier New" w:cs="Courier New"/>
          <w:sz w:val="24"/>
          <w:lang w:val="en-US"/>
        </w:rPr>
        <w:t>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iles.Write(SettingsPath, Text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Text = Files.Read(SettingsPath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ill(Tex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Check(string File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sourc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FileStream fs = new FileStream(FileName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using (StreamReader sr = new StreamReader(fs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ource = s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ource = Encoding.Unicode.GetString(Encoding.Default.GetBytes(sourc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Друг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ложения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ов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Черновик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Калькулятор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одсказки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еремещ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зад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Секундомер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Таймер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Секун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Зад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Им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градиент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ть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Се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молчанию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Адре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ор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bool Fill(string FillStr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FillString == null)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lString = FillString.Tri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askManager = Utils.System.ExecValue(ref FillString, "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askPanel = Utils.System.ExecValue(ref FillString, "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OtherApps = Utils.System.ExecValue(ref FillString, "</w:t>
      </w:r>
      <w:r w:rsidRPr="00B70492">
        <w:rPr>
          <w:rFonts w:ascii="Courier New" w:hAnsi="Courier New" w:cs="Courier New"/>
          <w:sz w:val="24"/>
        </w:rPr>
        <w:t>Друг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ложения</w:t>
      </w:r>
      <w:r w:rsidRPr="00B70492">
        <w:rPr>
          <w:rFonts w:ascii="Courier New" w:hAnsi="Courier New" w:cs="Courier New"/>
          <w:sz w:val="24"/>
          <w:lang w:val="en-US"/>
        </w:rPr>
        <w:t>"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var markString = Utils.System.ExecValue(ref FillString, "</w:t>
      </w:r>
      <w:r w:rsidRPr="00B70492">
        <w:rPr>
          <w:rFonts w:ascii="Courier New" w:hAnsi="Courier New" w:cs="Courier New"/>
          <w:sz w:val="24"/>
        </w:rPr>
        <w:t>Коэффициенты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ценивания</w:t>
      </w:r>
      <w:r w:rsidRPr="00B70492">
        <w:rPr>
          <w:rFonts w:ascii="Courier New" w:hAnsi="Courier New" w:cs="Courier New"/>
          <w:sz w:val="24"/>
          <w:lang w:val="en-US"/>
        </w:rPr>
        <w:t>", "(0.5, 0.75, 0.9)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.Trim(new char[] { '(', ')' }).Replace('.', ','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.Split(new string[] { ", " }, StringSplitOptions.Non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ark = (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(float)Convert.ToDouble(markString[0]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(float)Convert.ToDouble(markString[1]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(float)Convert.ToDouble(markString[2]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QuestionMeshing = Utils.System.ExecValue(ref FillString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AnswersMeshing = Utils.System.ExecValue(ref FillString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ов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raft = Utils.System.ExecValue(ref FillString, "</w:t>
      </w:r>
      <w:r w:rsidRPr="00B70492">
        <w:rPr>
          <w:rFonts w:ascii="Courier New" w:hAnsi="Courier New" w:cs="Courier New"/>
          <w:sz w:val="24"/>
        </w:rPr>
        <w:t>Черновик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lc = Utils.System.ExecValue(ref FillString, "</w:t>
      </w:r>
      <w:r w:rsidRPr="00B70492">
        <w:rPr>
          <w:rFonts w:ascii="Courier New" w:hAnsi="Courier New" w:cs="Courier New"/>
          <w:sz w:val="24"/>
        </w:rPr>
        <w:t>Калькулятор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c = Utils.System.ExecValue(ref FillString, "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Hint = Utils.System.ExecValue(ref FillString, "</w:t>
      </w:r>
      <w:r w:rsidRPr="00B70492">
        <w:rPr>
          <w:rFonts w:ascii="Courier New" w:hAnsi="Courier New" w:cs="Courier New"/>
          <w:sz w:val="24"/>
        </w:rPr>
        <w:t>Подсказки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ack = Utils.System.ExecValue(ref FillString, "</w:t>
      </w:r>
      <w:r w:rsidRPr="00B70492">
        <w:rPr>
          <w:rFonts w:ascii="Courier New" w:hAnsi="Courier New" w:cs="Courier New"/>
          <w:sz w:val="24"/>
        </w:rPr>
        <w:t>Перемещ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зад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opwatch = Utils.System.ExecValue(ref FillString, "</w:t>
      </w:r>
      <w:r w:rsidRPr="00B70492">
        <w:rPr>
          <w:rFonts w:ascii="Courier New" w:hAnsi="Courier New" w:cs="Courier New"/>
          <w:sz w:val="24"/>
        </w:rPr>
        <w:t>Секундомер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imer = Utils.System.ExecValue(ref FillString, "</w:t>
      </w:r>
      <w:r w:rsidRPr="00B70492">
        <w:rPr>
          <w:rFonts w:ascii="Courier New" w:hAnsi="Courier New" w:cs="Courier New"/>
          <w:sz w:val="24"/>
        </w:rPr>
        <w:t>Таймер</w:t>
      </w:r>
      <w:r w:rsidRPr="00B70492">
        <w:rPr>
          <w:rFonts w:ascii="Courier New" w:hAnsi="Courier New" w:cs="Courier New"/>
          <w:sz w:val="24"/>
          <w:lang w:val="en-US"/>
        </w:rPr>
        <w:t>"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condsOnQuestion = Convert.ToInt32(Utils.System.ExecValue(ref FillString, "</w:t>
      </w:r>
      <w:r w:rsidRPr="00B70492">
        <w:rPr>
          <w:rFonts w:ascii="Courier New" w:hAnsi="Courier New" w:cs="Courier New"/>
          <w:sz w:val="24"/>
        </w:rPr>
        <w:t>Секун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", "-1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UseBackground = Utils.System.ExecValue(ref FillString, "</w:t>
      </w:r>
      <w:r w:rsidRPr="00B70492">
        <w:rPr>
          <w:rFonts w:ascii="Courier New" w:hAnsi="Courier New" w:cs="Courier New"/>
          <w:sz w:val="24"/>
        </w:rPr>
        <w:t>Зад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radient = new Gradien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Active = Utils.System.ExecValue(ref FillString, 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градиент</w:t>
      </w:r>
      <w:r w:rsidRPr="00B70492">
        <w:rPr>
          <w:rFonts w:ascii="Courier New" w:hAnsi="Courier New" w:cs="Courier New"/>
          <w:sz w:val="24"/>
          <w:lang w:val="en-US"/>
        </w:rPr>
        <w:t>"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eftTop = new GradientCorner(Utils.System.ExecValue(ref FillString, 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, "ff7611")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ightTop = new GradientCorner(Utils.System.ExecValue(ref FillString, 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, "ffffff")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ightBottom = new GradientCorner(Utils.System.ExecValue(ref FillString, 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, "42ffae")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eftBottom = new GradientCorner(Utils.System.ExecValue(ref FillString, 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, "5143fe"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eWeb = Utils.System.ExecValue(ref FillString, 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ть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eWebDefault = Utils.System.ExecValue(ref FillString, "</w:t>
      </w:r>
      <w:r w:rsidRPr="00B70492">
        <w:rPr>
          <w:rFonts w:ascii="Courier New" w:hAnsi="Courier New" w:cs="Courier New"/>
          <w:sz w:val="24"/>
        </w:rPr>
        <w:t>Се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молчанию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rverAdress = Utils.System.ExecValue(ref FillString, "</w:t>
      </w:r>
      <w:r w:rsidRPr="00B70492">
        <w:rPr>
          <w:rFonts w:ascii="Courier New" w:hAnsi="Courier New" w:cs="Courier New"/>
          <w:sz w:val="24"/>
        </w:rPr>
        <w:t>Адре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, "http://localhost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rverPort = Utils.System.ExecValue(ref FillString, "</w:t>
      </w:r>
      <w:r w:rsidRPr="00B70492">
        <w:rPr>
          <w:rFonts w:ascii="Courier New" w:hAnsi="Courier New" w:cs="Courier New"/>
          <w:sz w:val="24"/>
        </w:rPr>
        <w:t>Пор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, "8090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//</w:t>
      </w:r>
      <w:r w:rsidRPr="00B70492">
        <w:rPr>
          <w:rFonts w:ascii="Courier New" w:hAnsi="Courier New" w:cs="Courier New"/>
          <w:sz w:val="24"/>
        </w:rPr>
        <w:t>Возмож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тои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далить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ackgroundName = Utils.System.ExecValue(ref FillString, "</w:t>
      </w:r>
      <w:r w:rsidRPr="00B70492">
        <w:rPr>
          <w:rFonts w:ascii="Courier New" w:hAnsi="Courier New" w:cs="Courier New"/>
          <w:sz w:val="24"/>
        </w:rPr>
        <w:t>Им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, "Background_1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File.Exists(BackgroundName) &amp;&amp; UseBackground &amp;&amp; !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.Act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imerValue = Convert.ToInt32(Utils.System.ExecValue(ref FillString, "</w:t>
      </w:r>
      <w:r w:rsidRPr="00B70492">
        <w:rPr>
          <w:rFonts w:ascii="Courier New" w:hAnsi="Courier New" w:cs="Courier New"/>
          <w:sz w:val="24"/>
        </w:rPr>
        <w:t>Секун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", "0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TimerValue == 0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Sav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s Files = new Fil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Text, nl = Environment.NewLi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xt = $"&lt;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{TaskManager}&lt;/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" + nl + $"&lt;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{TaskPanel}&lt;/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Text += nl + $"&lt;Другие приложения&gt;{OtherApps}&lt;/Другие приложения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&lt;Перемешивание вопросов&gt;{QuestionMeshing}&lt;/Перемешивание вопросов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    Text += nl + $"&lt;Перемешивание ответов&gt;{AnswersMeshing}&lt;/Перемешивание ответов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&lt;Коэффициенты оценивания&gt;{Mark.ToString().Replace(", ", "~").Replace(',', '.').Replace("~", ", ")}&lt;/Коэффициенты оценивания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"[Дополнительные возможности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Черновик&gt;{Draft}&lt;/Черновик&gt;" + nl + $"\t&lt;Калькулятор&gt;{Calc}&lt;/Калькулятор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Холст&gt;{Inc}&lt;/Холст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Подсказки&gt;{Hint}&lt;/Подсказки&gt;" + nl + $"\t&lt;Перемещение назад&gt;{Back}&lt;/Перемещение назад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"[/Дополнительные возможности]" + nl + "[Контроль времени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Секундомер&gt;{Stopwatch}&lt;/Секундомер&gt;" + nl + $"\t&lt;Таймер&gt;{Timer}&lt;/Таймер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Секунд на вопрос&gt;{SecondsOnQuestion}&lt;/Секунд на вопрос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Секунд на тест&gt;{TimerValue}&lt;/Секунд на тест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"[/Контроль времени]" + nl + "[Фон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Задний фон&gt;{UseBackground}&lt;/Задний фон&gt;" + nl + $"\t&lt;Имя фона&gt;{BackgroundName}&lt;/Имя фон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"\t{Градиент}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\t&lt;Использовать градиент&gt;{Gradient.Active}&lt;/Использовать градиент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\t&lt;Левый верхний угол&gt;{Gradient.LeftTop.GetStringColor()}&lt;/Левый верх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\t&lt;Правый верхний угол&gt;{Gradient.RightTop.GetStringColor()}&lt;/Правый верх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\t&lt;Правый нижний угол&gt;{Gradient.RightBottom.GetStringColor()}&lt;/Правый ниж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\t&lt;Левый нижний угол&gt;{Gradient.LeftBottom.GetStringColor()}&lt;/Левый ниж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"\t{/Градиент}" + nl + "[/Фон]" + nl + "[Серверный функционал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Использовать сеть&gt;{UseWeb}&lt;/Использовать сеть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Сеть по умолчанию&gt;{UseWebDefault}&lt;/Сеть по умолчанию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Адрес сервера&gt;{ServerAdress}&lt;/Адрес сервер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Порт сервера&gt;{ServerPort}&lt;/Порт сервер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Text += nl + "[</w:t>
      </w:r>
      <w:r w:rsidRPr="00B70492">
        <w:rPr>
          <w:rFonts w:ascii="Courier New" w:hAnsi="Courier New" w:cs="Courier New"/>
          <w:sz w:val="24"/>
        </w:rPr>
        <w:t>Сервер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ункционал</w:t>
      </w:r>
      <w:r w:rsidRPr="00B70492">
        <w:rPr>
          <w:rFonts w:ascii="Courier New" w:hAnsi="Courier New" w:cs="Courier New"/>
          <w:sz w:val="24"/>
          <w:lang w:val="en-US"/>
        </w:rPr>
        <w:t>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s.Write(SettingsPath, Text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void Settings_SettingsChange()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E817AB">
        <w:rPr>
          <w:rFonts w:ascii="Courier New" w:hAnsi="Courier New" w:cs="Courier New"/>
          <w:sz w:val="24"/>
          <w:lang w:val="en-US"/>
        </w:rPr>
        <w:t>{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return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lastRenderedPageBreak/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Test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.RegularExpression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Kind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static class 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BasicTest[] question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BasicAnswer[] answer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Tester currentTes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int ti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asicTest[] Questions { get =&gt; questions; set =&gt; questions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asicAnswer[] Answers { get =&gt; answers; set =&gt; answers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Tester CurrentTester { get =&gt; currentTester; set =&gt; currentTester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int Time { get =&gt; time; set =&gt; tim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GetResult(int Numb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Questions != null &amp;&amp; Answers != null &amp;&amp; Questions[Number] != null &amp;&amp; Answers[Number]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(Questions[Number].RightAnswer == Answers[Number].Answ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public static byte GetMark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Questions != null &amp;&amp; Answers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sum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s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(int i = 0; i &lt; Questions.Length; i++)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E817AB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((Questions[i] != null &amp;&amp; Answers[i] != null) &amp;&amp; GetResult(i)) { sum++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 += GetResult(i).ToString() + Environment.NewLi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ouble mark = (double)sum / (double)Questions.Leng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mark &gt; 0.9) { return 5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 if (mark &gt; 0.75) { return 4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 if (mark &gt; 0.5) { return 3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 { return 2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Mix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questions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ictionary&lt;int, BasicTest&gt; dictionary = new Dictionary&lt;int, BasicTest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andom random = new Rando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 (int i = 0; i &lt; questions.Length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dictionary.Add(random.Next(int.MaxValue), questions[i]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s = dictionary.OrderBy(x =&gt; x.Key).Select(x =&gt; x.Value).ToList().ToArray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Clea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Questions = null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E817AB">
        <w:rPr>
          <w:rFonts w:ascii="Courier New" w:hAnsi="Courier New" w:cs="Courier New"/>
          <w:sz w:val="24"/>
          <w:lang w:val="en-US"/>
        </w:rPr>
        <w:t>Answers = null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Tester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Security.Cryptography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class Tester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ring i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I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id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ring surname, name, middlename, group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Teste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sults = new List&lt;TestResults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Surnam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surnam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surname = value; GetHash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Nam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nam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name = value; GetHash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Middlenam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middlenam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middlename = value; GetHash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Group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group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group = value; GetHash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GetHash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Result = Surname + " " + Name + " " + Middlename + " " + Group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d = CryptoSystem.GetHash(Resul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id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 CompareHash(string CompareHas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(CryptoSystem.CompareHash(Id, CompareHash)) { return tr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 Compare(Tester CompareHas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(Id == CompareHash.I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(Group == CompareHash.Group)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E817AB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Surname == CompareHash.Sur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f (Name == CompareHash.Name)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</w:t>
      </w:r>
      <w:r w:rsidRPr="00E817AB">
        <w:rPr>
          <w:rFonts w:ascii="Courier New" w:hAnsi="Courier New" w:cs="Courier New"/>
          <w:sz w:val="24"/>
          <w:lang w:val="en-US"/>
        </w:rPr>
        <w:t>{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                if (Middlename == CompareHash.Middle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List&lt;TestResults&gt; Results { get; set;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TestResults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public class TestResult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public TestResult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lastRenderedPageBreak/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    Answers = new List&lt;bool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public string Test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public byte Mark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public int Time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public List&lt;bool&gt; Answers { get; set;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</w:t>
      </w:r>
      <w:r w:rsidRPr="00E817AB">
        <w:rPr>
          <w:rFonts w:cs="Times New Roman"/>
          <w:sz w:val="24"/>
          <w:lang w:val="en-US"/>
        </w:rPr>
        <w:t>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E817AB">
        <w:rPr>
          <w:rFonts w:cs="Times New Roman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Utils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CryptoSystem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Security.Cryptography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Utils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{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Класс</w:t>
      </w:r>
      <w:r w:rsidRPr="00E817AB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E817AB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шифрования</w:t>
      </w:r>
      <w:r w:rsidRPr="00E817AB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</w:t>
      </w:r>
      <w:r w:rsidRPr="00E817AB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ешифрования</w:t>
      </w:r>
      <w:r w:rsidRPr="00E817AB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анных</w:t>
      </w:r>
      <w:r w:rsidRPr="00E817AB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</w:t>
      </w:r>
      <w:r w:rsidRPr="00E817AB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алгоритму</w:t>
      </w:r>
      <w:r w:rsidRPr="00E817AB">
        <w:rPr>
          <w:rFonts w:ascii="Courier New" w:hAnsi="Courier New" w:cs="Courier New"/>
          <w:sz w:val="24"/>
          <w:lang w:val="en-US"/>
        </w:rPr>
        <w:t xml:space="preserve"> AES256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а так же для получения получения хэша по алгоритму SHA512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static class CryptoSystem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Базовый конструктор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static CryptoSystem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ncrypted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ecrypted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ryptoMethod = new RijndaelManaged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KeySize = 256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lockSize = 256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dding = PaddingMode.ISO10126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Mode = CipherMode.CBC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Key = Key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V = IV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string encrypt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/// Возвращает дешифрованный текст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static public string Encrypte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encrypted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encrypted = value; if (!String.IsNullOrWhiteSpace(value)) Decrypt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string decrypt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Возвращае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шифрован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кст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string Decrypte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decrypted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decrypted = value; if (!String.IsNullOrWhiteSpace(value)) Encrypt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byte[] Key = { 124, 18, 168, 246, 139, 216, 84, 253, 201, 211, 158, 223, 93, 63, 124, 117, 234, 155, 90, 67, 146, 223, 217, 54, 149, 106, 245, 38, 217, 22, 90, 38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byte[] IV = { 52, 103, 149, 156, 201, 248, 188, 119, 106, 92, 205, 157, 233, 141, 154, 16, 133, 113, 72, 154, 236, 129, 218, 156, 219, 195, 225, 140, 121, 171, 142, 156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RijndaelManaged CryptoMetho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Мето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шифрова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void Encryp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Decrypted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CryptoTransform encryptor = CryptoMethod.CreateEncrypto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MemoryStream msEncrypt = new MemoryStream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ing (CryptoStream csEncrypt = new CryptoStream(msEncrypt, encryptor, CryptoStreamMode.Writ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using (StreamWriter swEncrypt = new StreamWriter(csEncryp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wEncrypt.Write(Decrypte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ncrypted = Encoding.Default.GetString(msEncrypt.ToArray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Мето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шифровк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тро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param name="Decrypted"&gt;Строка, которую требуется зашифровать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string Encrypt(string Decrypt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Decrypted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CryptoTransform encryptor = CryptoMethod.CreateEncrypto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MemoryStream msEncrypt = new MemoryStream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ing (CryptoStream csEncrypt = new CryptoStream(msEncrypt, encryptor, CryptoStreamMode.Writ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using (StreamWriter swEncrypt = new StreamWriter(csEncryp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wEncrypt.Write(Decrypte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ncrypted = Encoding.Default.GetString(msEncrypt.ToArray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encrypt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Мето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ешифров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void Decryp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Encrypted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CryptoTransform decryptor = CryptoMethod.CreateDecrypto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MemoryStream msDecrypt = new MemoryStream(Encoding.Default.GetBytes(Encrypted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ing (CryptoStream csDecrypt = new CryptoStream(msDecrypt, decryptor, CryptoStreamMode.Read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using (StreamReader swDecrypt = new StreamReader(csDecryp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Decrypted = swDecrypt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Мето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ешифровк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тро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ncrypted"&gt;</w:t>
      </w:r>
      <w:r w:rsidRPr="00B70492">
        <w:rPr>
          <w:rFonts w:ascii="Courier New" w:hAnsi="Courier New" w:cs="Courier New"/>
          <w:sz w:val="24"/>
        </w:rPr>
        <w:t>Строка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которую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ребуетс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расшифровать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string Decrypt(string Encrypt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Encrypted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CryptoTransform decryptor = CryptoMethod.CreateDecrypto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MemoryStream msDecrypt = new MemoryStream(Encoding.Default.GetBytes(Encrypted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ing (CryptoStream csDecrypt = new CryptoStream(msDecrypt, decryptor, CryptoStreamMode.Read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using (StreamReader swDecrypt = new StreamReader(csDecryp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decrypted = swDecrypt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decrypt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Получение хэша из стро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OriginalString"&gt;</w:t>
      </w:r>
      <w:r w:rsidRPr="00B70492">
        <w:rPr>
          <w:rFonts w:ascii="Courier New" w:hAnsi="Courier New" w:cs="Courier New"/>
          <w:sz w:val="24"/>
        </w:rPr>
        <w:t>Искома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трока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string GetHash(string OriginalString)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E817AB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OriginalString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SHA512Managed Hash = new SHA512Managed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yte[] result = Encoding.Default.GetBytes(OriginalString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Result = Encoding.Default.GetString(Hash.ComputeHash(result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</w:rPr>
        <w:t>return Resul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Сравнение двух объектов, путём сравнения их хэшей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OriginalHash"&gt;</w:t>
      </w:r>
      <w:r w:rsidRPr="00B70492">
        <w:rPr>
          <w:rFonts w:ascii="Courier New" w:hAnsi="Courier New" w:cs="Courier New"/>
          <w:sz w:val="24"/>
        </w:rPr>
        <w:t>Пер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хэш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ComparingHash"&gt;</w:t>
      </w:r>
      <w:r w:rsidRPr="00B70492">
        <w:rPr>
          <w:rFonts w:ascii="Courier New" w:hAnsi="Courier New" w:cs="Courier New"/>
          <w:sz w:val="24"/>
        </w:rPr>
        <w:t>Второ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хэш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bool CompareHash(string OriginalHash, string ComparingHas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OriginalHash == ComparingHash) { return true;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E817AB">
        <w:rPr>
          <w:rFonts w:ascii="Courier New" w:hAnsi="Courier New" w:cs="Courier New"/>
          <w:sz w:val="24"/>
          <w:lang w:val="en-US"/>
        </w:rPr>
        <w:t>else { return false;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Utils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Files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//</w:t>
      </w:r>
      <w:r w:rsidRPr="00B70492">
        <w:rPr>
          <w:rFonts w:ascii="Courier New" w:hAnsi="Courier New" w:cs="Courier New"/>
          <w:sz w:val="24"/>
        </w:rPr>
        <w:t>Передел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</w:t>
      </w:r>
      <w:r w:rsidRPr="00B70492">
        <w:rPr>
          <w:rFonts w:ascii="Courier New" w:hAnsi="Courier New" w:cs="Courier New"/>
          <w:sz w:val="24"/>
          <w:lang w:val="en-US"/>
        </w:rPr>
        <w:t xml:space="preserve"> StreamReader/Writer'</w:t>
      </w:r>
      <w:r w:rsidRPr="00B70492">
        <w:rPr>
          <w:rFonts w:ascii="Courier New" w:hAnsi="Courier New" w:cs="Courier New"/>
          <w:sz w:val="24"/>
        </w:rPr>
        <w:t>ов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FileStream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Util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Клас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нкапсуляци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работы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ам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class File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Чтение файла по заданному 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ncrypted"&gt;</w:t>
      </w:r>
      <w:r w:rsidRPr="00B70492">
        <w:rPr>
          <w:rFonts w:ascii="Courier New" w:hAnsi="Courier New" w:cs="Courier New"/>
          <w:sz w:val="24"/>
        </w:rPr>
        <w:t>Файл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шифрован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Read(string filePath, bool encrypt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ePath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File.Exists(filePath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FileNotFound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FileString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Stream reader = new FileStream(filePath, FileMode.Open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yte[] b = new byte[reader.Length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ader.Position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ader.Read(b, 0, (int)reader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ileString = Encoding.Unicode.GetString(b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Read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nall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ader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encrypt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CryptoSystem.Decrypt(FileString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FileStr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Чт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л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нному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Read(string file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Read(filePath, tr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Запись в файл по заданному 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B70492">
        <w:rPr>
          <w:rFonts w:ascii="Courier New" w:hAnsi="Courier New" w:cs="Courier New"/>
          <w:sz w:val="24"/>
        </w:rPr>
        <w:t>Текс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писи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ncrypt"&gt;</w:t>
      </w:r>
      <w:r w:rsidRPr="00B70492">
        <w:rPr>
          <w:rFonts w:ascii="Courier New" w:hAnsi="Courier New" w:cs="Courier New"/>
          <w:sz w:val="24"/>
        </w:rPr>
        <w:t>Необходимос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шифрования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Write(string filePath, string value, bool encryp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ePath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Stream writer = new FileStream(filePath, FileMode.Creat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encryp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byte[] b = Encoding.Unicode.GetBytes(CryptoSystem.Encrypt(valu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riter.Write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byte[] b = Encoding.Unicode.GetBytes(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riter.Write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Write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nall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</w:rPr>
        <w:t>writer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ись в файл по заданному 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B70492">
        <w:rPr>
          <w:rFonts w:ascii="Courier New" w:hAnsi="Courier New" w:cs="Courier New"/>
          <w:sz w:val="24"/>
        </w:rPr>
        <w:t>Текс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писи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Write(string filePath, string val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rite(filePath, value, tr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Сыкрать файл по 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Hide(string File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ePath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File.Exists(FilePath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FileNotFound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Info Properties = new FileInfo(FilePath)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E817AB">
        <w:rPr>
          <w:rFonts w:ascii="Courier New" w:hAnsi="Courier New" w:cs="Courier New"/>
          <w:sz w:val="24"/>
          <w:lang w:val="en-US"/>
        </w:rPr>
        <w:t>{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    IsReadOnly = tr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.SetAttributes(FilePath, FileAttributes.Hidden ^ FileAttributes.ReadOnly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тменить сокрытие файла по 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Unhide(string File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ePath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if (!File.Exists(FilePath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FileNotFound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Info Properties = new FileInfo(File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sReadOnly = tr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.SetAttributes(FilePath, 0)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Utils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Logger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namespace TestPro.Util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Класс для записи поведения программы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static class Logger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Базо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онструктор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Logge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("TP.U.L - Инициализация логгер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if (!Directory.Exists($@"{Environment.GetFolderPath(Environment.SpecialFolder.ApplicationData)}\TestPro\Test\Log"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irectory.CreateDirectory($@"{Environment.GetFolderPath(Environment.SpecialFolder.ApplicationData)}\TestPro\Test\Log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</w:rPr>
        <w:t>Log("TP.U.L - Создание папки лог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path = $@"{Environment.GetFolderPath(Environment.SpecialFolder.ApplicationData)}\TestPro\Test\Log\Log - {DateTime.Now.ToString().Replace(':', '.')}.txt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NewRecord += (m) =&gt; { log.Append(m + Environment.NewLine);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NewRecord += (m) =&gt; { File.AppendAllText(path, m.PadRight(200) + $"{DateTime.Now}" + Environment.NewLine, Encoding.Unicode);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Log("TP.U.L - Инициализация заверше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StringBuilder log = new StringBuild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readonly string pa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Создание новой записи в логе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message"&gt;</w:t>
      </w:r>
      <w:r w:rsidRPr="00B70492">
        <w:rPr>
          <w:rFonts w:ascii="Courier New" w:hAnsi="Courier New" w:cs="Courier New"/>
          <w:sz w:val="24"/>
        </w:rPr>
        <w:t>Сообщение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delegate void NewRecordHandler(string messag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Событие получения сообщ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ublic static event NewRecordHandler NewRecor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Запис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общ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messag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Log(string messag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string.IsNullOrWhiteSpace(messag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ewRecord?.Invoke(messag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ись сообщения и исключ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messag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x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Log(string message, Exception ex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string.IsNullOrWhiteSpace(message) &amp;&amp; !(ex is null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ewRecord?.Invoke($"{message}: {ex.Message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ись сообщения исключ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ex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Log(Exception ex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(ex is null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ewRecord?.Invoke($"{ex.Message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Возвращает весь лог за сеанс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B70492">
        <w:rPr>
          <w:rFonts w:ascii="Courier New" w:hAnsi="Courier New" w:cs="Courier New"/>
          <w:sz w:val="24"/>
        </w:rPr>
        <w:t>Лог</w:t>
      </w:r>
      <w:r w:rsidRPr="00B70492">
        <w:rPr>
          <w:rFonts w:ascii="Courier New" w:hAnsi="Courier New" w:cs="Courier New"/>
          <w:sz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GetLog()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E817AB">
        <w:rPr>
          <w:rFonts w:ascii="Courier New" w:hAnsi="Courier New" w:cs="Courier New"/>
          <w:sz w:val="24"/>
          <w:lang w:val="en-US"/>
        </w:rPr>
        <w:t>{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return log.ToString();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Utils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Packager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I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IO.Compress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IO.Pack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namespace TestPro.Util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Класс для работы с упакованными данным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Packager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Чтение файла по заданному пут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zipPackageName"&gt;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у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xtractingFileName"&gt;</w:t>
      </w:r>
      <w:r w:rsidRPr="002A53C4">
        <w:rPr>
          <w:rFonts w:ascii="Courier New" w:hAnsi="Courier New" w:cs="Courier New"/>
          <w:sz w:val="24"/>
        </w:rPr>
        <w:t>Выход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название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xtractingFilePath"&gt;</w:t>
      </w:r>
      <w:r w:rsidRPr="002A53C4">
        <w:rPr>
          <w:rFonts w:ascii="Courier New" w:hAnsi="Courier New" w:cs="Courier New"/>
          <w:sz w:val="24"/>
        </w:rPr>
        <w:t>Выходн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void ReadFile(string zipPackageName, string extractingFileName, string extractingFilePat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File.Exists(zipPackage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FileNotFound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sing (FileStream zipStream = new FileStream(zipPackageName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using (Package zipPackage = ZipPackage.Open(zipStream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tring path = Path.GetFullPath(extractingFilePath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tring dir = Path.GetDirectoryName(path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f (!Directory.Exists(dir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Directory.CreateDirectory(di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using (FileStream file = new FileStream(path, FileMode.Creat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zipPackage.GetPart(new Uri(extractingFileName, UriKind.Relative)).GetStream().CopyTo(fil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Чтение файлов по заданному путь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zipPackageName"&gt;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у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пис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ов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IEnumerable&lt;string&gt; ReadFiles(string zipPackageNam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File.Exists(zipPackage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FileNotFound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sing (FileStream zipStream = new FileStream(zipPackageName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using (Package zipPackage = ZipPackage.Open(zipStream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tring fileName = Path.GetFileNameWithoutExtension(zipPackageNam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tring dirName = $@"{Environment.GetFolderPath(Environment.SpecialFolder.ApplicationData)}\TestPro\Test\Tests\".Replace('\\', '/') + fileNam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f (!Directory.Exists(dir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Directory.CreateDirectory(dirNam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foreach (var e in zipPackage.GetParts(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tring directories = Path.GetDirectoryName(e.Uri.Origina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f (!Directory.Exists(dirName + directories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Directory.CreateDirectory(dirName + directorie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using (FileStream file = new FileStream(dirName + e.Uri.OriginalString, FileMode.Creat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e.GetStream().CopyTo(fil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yield return dirName + e.Uri.OriginalStr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ись файла по заданному пут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zipPackageName"&gt;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у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/// &lt;param name="newFileName"&gt;</w:t>
      </w:r>
      <w:r w:rsidRPr="002A53C4">
        <w:rPr>
          <w:rFonts w:ascii="Courier New" w:hAnsi="Courier New" w:cs="Courier New"/>
          <w:sz w:val="24"/>
        </w:rPr>
        <w:t>Выход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название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newFilePath"&gt;</w:t>
      </w:r>
      <w:r w:rsidRPr="002A53C4">
        <w:rPr>
          <w:rFonts w:ascii="Courier New" w:hAnsi="Courier New" w:cs="Courier New"/>
          <w:sz w:val="24"/>
        </w:rPr>
        <w:t>Выходн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newFileType"&gt;</w:t>
      </w:r>
      <w:r w:rsidRPr="002A53C4">
        <w:rPr>
          <w:rFonts w:ascii="Courier New" w:hAnsi="Courier New" w:cs="Courier New"/>
          <w:sz w:val="24"/>
        </w:rPr>
        <w:t>Выход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асширение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void WriteFile(string zipPackageName, string newFileName, string newFilePath, string newFileTyp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eMode fileMod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File.Exists(zipPackage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ileMode = FileMode.Op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ileMode = FileMode.Creat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sing (FileStream zipStream = new FileStream(zipPackageName, fileMod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using (Package zipPackage = ZipPackage.Open(zipStream, fileMod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zipPackage.CreatePart(new Uri(newFileName, UriKind.Relative), newFileType, CompressionOption.Maximu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using (FileStream NewFileStream = new FileStream(newFilePath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NewFileStream.CopyTo(zipPackage.GetPart(new Uri(newFileName, UriKind.Relative)).GetStream(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ись файлов в заданный пак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zipPackageName"&gt;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packagingFile"&gt;</w:t>
      </w:r>
      <w:r w:rsidRPr="002A53C4">
        <w:rPr>
          <w:rFonts w:ascii="Courier New" w:hAnsi="Courier New" w:cs="Courier New"/>
          <w:sz w:val="24"/>
        </w:rPr>
        <w:t>Пакуемы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ы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void WriteFiles(string zipPackageName, List&lt;(string PackagingFileName, string PackagingFilePath, string PackagingFileType)&gt; packagingFil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eMode fileMod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File.Exists(zipPackage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ileMode = FileMode.Op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ileMode = FileMode.Creat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sing (FileStream zipStream = new FileStream(zipPackageName, fileMod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using (Package zipPackage = ZipPackage.Open(zipStream, fileMod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foreach (var e in packagingFil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zipPackage.CreatePart(new Uri(e.PackagingFileName, UriKind.Relative), e.PackagingFileType, CompressionOption.Maximu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using (FileStream NewFileStream = new FileStream(e.PackagingFilePath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NewFileStream.CopyTo(zipPackage.GetPart(new Uri(e.PackagingFileName, UriKind.Relative)).GetStream(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роверка пути на корректность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value"&gt;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Исправленн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Check(string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value.IndexOf(@"\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i != -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value = value.Replace('\\', '/'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Uri.TryCreate(value, UriKind.Relative, out Uri u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UriFormat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value.TrimStart(new char[1] { '/' }).Trim();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Utils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System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I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Util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оздан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CreateFileEx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>eption : Exception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E817AB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CreateFileEx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>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CreateFileEx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>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new string Messag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Write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Write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Write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new string Message = "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чт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Read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Read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Read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new string Message = "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чтения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Неинициализирована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NullString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NullString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NullString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Сообщение по 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lastRenderedPageBreak/>
        <w:t xml:space="preserve">        public new string Message = "Пустая или неинициализированная строка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Ошибка доступа к Microsoft Exce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ExcelApp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xcelApp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xcelApp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new string Message = "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ыгрузк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Microsoft Excel\n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Сохранение данных в Microsoft Excel было отменен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ExcelSaveCanseled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xcelSaveCanseled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xcelSaveCanseled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new string Message = "</w:t>
      </w:r>
      <w:r w:rsidRPr="002A53C4">
        <w:rPr>
          <w:rFonts w:ascii="Courier New" w:hAnsi="Courier New" w:cs="Courier New"/>
          <w:sz w:val="24"/>
        </w:rPr>
        <w:t>Сохран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Microsoft Excel </w:t>
      </w:r>
      <w:r w:rsidRPr="002A53C4">
        <w:rPr>
          <w:rFonts w:ascii="Courier New" w:hAnsi="Courier New" w:cs="Courier New"/>
          <w:sz w:val="24"/>
        </w:rPr>
        <w:t>был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менено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Файл настроек не найден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SettingsNotFound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ettingsNotFound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ettingsNotFound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Сообщение по 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new string Message = "Файл настроек не найден\nЗаданы настройки по умолчанию\nФайл перезаписан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Неверные данные в тест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InvalidTestData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InvalidTestData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lastRenderedPageBreak/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InvalidTestData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Сообщение по 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new string Message = "Неверные данные в тесте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Неверные данные в настройках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public class IncorrectSettings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IncorrectSettings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IncorrectSettings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Сообщение по 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new string Message = "Неверные данные в настройках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Класс с сисемными методами прилож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static class System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Глав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Window mainWindow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данных из закодирован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/// &lt;param name="source"&gt;</w:t>
      </w:r>
      <w:r w:rsidRPr="002A53C4">
        <w:rPr>
          <w:rFonts w:ascii="Courier New" w:hAnsi="Courier New" w:cs="Courier New"/>
          <w:sz w:val="24"/>
        </w:rPr>
        <w:t>Источни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2A53C4">
        <w:rPr>
          <w:rFonts w:ascii="Courier New" w:hAnsi="Courier New" w:cs="Courier New"/>
          <w:sz w:val="24"/>
        </w:rPr>
        <w:t>Парамет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чист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defaultVa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умолчани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Извлечён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string ExecValue(ref string source, string value, string default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source) || 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source.IndexOf($"&lt;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j = source.IndexOf($"&lt;/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otExistsCheck(j) &amp;&amp; NotExistsCheck(i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ource.Substring(i + value.Length + 2, j - i - value.Length -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return default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данных из закодирован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ource"&gt;</w:t>
      </w:r>
      <w:r w:rsidRPr="002A53C4">
        <w:rPr>
          <w:rFonts w:ascii="Courier New" w:hAnsi="Courier New" w:cs="Courier New"/>
          <w:sz w:val="24"/>
        </w:rPr>
        <w:t>Источни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2A53C4">
        <w:rPr>
          <w:rFonts w:ascii="Courier New" w:hAnsi="Courier New" w:cs="Courier New"/>
          <w:sz w:val="24"/>
        </w:rPr>
        <w:t>Парамет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чист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defaultVa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умолчани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Извлечён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bool ExecValue(ref string source, string value, bool defaultValue 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source) || 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source.IndexOf($"&lt;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j = source.IndexOf($"&lt;/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otExistsCheck(j) &amp;&amp; NotExistsCheck(i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turn Convert.ToBoolean(source.Substring(i + value.Length + 2, j - i - value.Length - 2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turn default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return default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роверка на существовани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symbol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уществование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bool NotExistsCheck(int symbo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ymbol == -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данных из закодирован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ource"&gt;</w:t>
      </w:r>
      <w:r w:rsidRPr="002A53C4">
        <w:rPr>
          <w:rFonts w:ascii="Courier New" w:hAnsi="Courier New" w:cs="Courier New"/>
          <w:sz w:val="24"/>
        </w:rPr>
        <w:t>Источни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2A53C4">
        <w:rPr>
          <w:rFonts w:ascii="Courier New" w:hAnsi="Courier New" w:cs="Courier New"/>
          <w:sz w:val="24"/>
        </w:rPr>
        <w:t>Парамет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чист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Извлечён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string ExecTestValue(ref string source, string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source) || 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source.IndexOf($"&lt;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j = source.IndexOf($"&lt;/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NotExistsCheck(i) || !NotExistsCheck(j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InvalidTestData("</w:t>
      </w:r>
      <w:r w:rsidRPr="002A53C4">
        <w:rPr>
          <w:rFonts w:ascii="Courier New" w:hAnsi="Courier New" w:cs="Courier New"/>
          <w:sz w:val="24"/>
        </w:rPr>
        <w:t>Иском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: " +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ource.Substring(i + value.Length + 2, j - i - value.Length -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данных из закодирован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ource"&gt;</w:t>
      </w:r>
      <w:r w:rsidRPr="002A53C4">
        <w:rPr>
          <w:rFonts w:ascii="Courier New" w:hAnsi="Courier New" w:cs="Courier New"/>
          <w:sz w:val="24"/>
        </w:rPr>
        <w:t>Источни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2A53C4">
        <w:rPr>
          <w:rFonts w:ascii="Courier New" w:hAnsi="Courier New" w:cs="Courier New"/>
          <w:sz w:val="24"/>
        </w:rPr>
        <w:t>Парамет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чист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Извлечён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public static string ExecTestValueStrict(ref string source, string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source) || 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result = ExecTestValue(ref source,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result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роверка данных на корректность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ource"&gt;</w:t>
      </w:r>
      <w:r w:rsidRPr="002A53C4">
        <w:rPr>
          <w:rFonts w:ascii="Courier New" w:hAnsi="Courier New" w:cs="Courier New"/>
          <w:sz w:val="24"/>
        </w:rPr>
        <w:t>Источни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2A53C4">
        <w:rPr>
          <w:rFonts w:ascii="Courier New" w:hAnsi="Courier New" w:cs="Courier New"/>
          <w:sz w:val="24"/>
        </w:rPr>
        <w:t>Парамет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чист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void SettingsValidating(ref string source, string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source) || 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source.IndexOf($"&lt;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j = source.IndexOf($"&lt;/{value}&gt;");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E817AB">
        <w:rPr>
          <w:rFonts w:ascii="Courier New" w:hAnsi="Courier New" w:cs="Courier New"/>
          <w:sz w:val="24"/>
          <w:lang w:val="en-US"/>
        </w:rPr>
        <w:t>if (i &gt;= j)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    throw new IncorrectSetting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Очистка содержимого тестовой папки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E817AB">
        <w:rPr>
          <w:rFonts w:ascii="Courier New" w:hAnsi="Courier New" w:cs="Courier New"/>
          <w:sz w:val="24"/>
        </w:rPr>
        <w:t>/// &lt;/</w:t>
      </w:r>
      <w:r w:rsidRPr="002A53C4">
        <w:rPr>
          <w:rFonts w:ascii="Courier New" w:hAnsi="Courier New" w:cs="Courier New"/>
          <w:sz w:val="24"/>
          <w:lang w:val="en-US"/>
        </w:rPr>
        <w:t>summary</w:t>
      </w:r>
      <w:r w:rsidRPr="00E817AB">
        <w:rPr>
          <w:rFonts w:ascii="Courier New" w:hAnsi="Courier New" w:cs="Courier New"/>
          <w:sz w:val="24"/>
        </w:rPr>
        <w:t>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atic void ClearAppData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 = $@"{Environment.GetFolderPath(Environment.SpecialFolder.ApplicationData)}\TestPro\Test\Tests\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Directory.Exists(s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lear(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oid Clear(string pat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var files = Directory.GetFiles(path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oreach (var e in file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File.Delete(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tch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var directories = Directory.GetDirectories(path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oreach (var e in directorie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Clear(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Directory.Delete(e);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        catch { }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    Directory.Delete(path);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CalcWindow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xaml</w:t>
      </w:r>
      <w:r w:rsidRPr="00E817AB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Test.Ma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Visual.Cor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Calc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Calc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alc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CW - </w:t>
      </w:r>
      <w:r w:rsidRPr="002A53C4">
        <w:rPr>
          <w:rFonts w:ascii="Courier New" w:hAnsi="Courier New" w:cs="Courier New"/>
          <w:sz w:val="24"/>
        </w:rPr>
        <w:t>Инициал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лькулятор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ettings.UseBackgroun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Settings.Gradient.Activ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ground = Settings.Gradient.GetGradi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!String.IsNullOrWhiteSpace(Settings.Background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Background = new ImageBrush(new BitmapImage(new Uri(Settings.BackgroundName, UriKind.Relative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CW - </w:t>
      </w:r>
      <w:r w:rsidRPr="002A53C4">
        <w:rPr>
          <w:rFonts w:ascii="Courier New" w:hAnsi="Courier New" w:cs="Courier New"/>
          <w:sz w:val="24"/>
        </w:rPr>
        <w:t>Установ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о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oreach (UIElement c in LayoutRoot.Childre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 is Butt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((Button)c).Click += Button_Clic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V.C.CW - Подписка на события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ring leftop = ""; // 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перанд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ring operation = ""; // </w:t>
      </w:r>
      <w:r w:rsidRPr="002A53C4">
        <w:rPr>
          <w:rFonts w:ascii="Courier New" w:hAnsi="Courier New" w:cs="Courier New"/>
          <w:sz w:val="24"/>
        </w:rPr>
        <w:t>Зна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пераци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ring rightop = ""; // 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перанд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scap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Button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// </w:t>
      </w:r>
      <w:r w:rsidRPr="002A53C4">
        <w:rPr>
          <w:rFonts w:ascii="Courier New" w:hAnsi="Courier New" w:cs="Courier New"/>
          <w:sz w:val="24"/>
        </w:rPr>
        <w:t>Получаем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((Button)e.OriginalSource).Content is Im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textBlock.Text.Length &lt;= 0)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xtBlock.Text = textBlock.Text.TrimEnd(textBlock.Text[textBlock.Text.Length - 1]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operation == "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leftop = textBlock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ightop = textBlock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 = (string)((Button)e.OriginalSource).Cont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// Добавляем его в текстовое пол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textBlock.Text += 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int nu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// Пытаемся преобразовать его в числ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bool result = Int32.TryParse(s, out nu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// Если текст - это числ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if (result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// Если операция не зада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lastRenderedPageBreak/>
        <w:t xml:space="preserve">                if (operation == "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// Добавляем к левому операнду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leftop += 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// Иначе к правому операнду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rightop += 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textBlock.Text = righ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// Если было введено не числ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// Если равно, то выводим результат операци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if (s == "=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Update_RightOp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xtBlock.Text = righ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oldTextBlock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opera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// Очищаем поле и переменны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else if (s == "C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leftop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ightop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opera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xtBlock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oldTextBlock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s == "CE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ightop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xtBlock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s == "±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f (rightop != "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(-int.Parse(rightop)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textBlock.Text = righ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else if (textBlock.Text == "±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"-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textBlock.Text = righ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leftop = (-int.Parse(leftop)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textBlock.Text = lef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// </w:t>
      </w:r>
      <w:r w:rsidRPr="002A53C4">
        <w:rPr>
          <w:rFonts w:ascii="Courier New" w:hAnsi="Courier New" w:cs="Courier New"/>
          <w:sz w:val="24"/>
        </w:rPr>
        <w:t>Получаем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перац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// Если правый операнд уже имеется, то присваиваем его значение левому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// операнду, а правый операнд очищае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    if (rightop != </w:t>
      </w:r>
      <w:r w:rsidRPr="002A53C4">
        <w:rPr>
          <w:rFonts w:ascii="Courier New" w:hAnsi="Courier New" w:cs="Courier New"/>
          <w:sz w:val="24"/>
          <w:lang w:val="en-US"/>
        </w:rPr>
        <w:t>"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Update_RightOp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leftop = righ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operation = 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oldTextBlock.Text = leftop + $" {operation}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textBlock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 Обновляем значение правого операнд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rivate void Update_RightOp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num1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num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int.TryParse(leftop, out num1))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int.TryParse(rightop, out num2))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// И выполняем операц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switch (operati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"+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(num1 + num2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"-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(num1 - num2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"*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(num1 * num2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"/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(num1 / num2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ustomMessageBox.Show("</w:t>
      </w:r>
      <w:r w:rsidRPr="002A53C4">
        <w:rPr>
          <w:rFonts w:ascii="Courier New" w:hAnsi="Courier New" w:cs="Courier New"/>
          <w:sz w:val="24"/>
        </w:rPr>
        <w:t>Неверны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е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V.C.CW - Введены некорректные данные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lastRenderedPageBreak/>
        <w:t xml:space="preserve">            Logger.Log("TP.V.C.CW - Выполнение действия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C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2A53C4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E817AB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E817AB">
        <w:rPr>
          <w:rFonts w:ascii="Courier New" w:hAnsi="Courier New" w:cs="Courier New"/>
          <w:sz w:val="24"/>
          <w:lang w:val="en-US"/>
        </w:rPr>
        <w:t>}</w:t>
      </w:r>
    </w:p>
    <w:p w:rsidR="001854AF" w:rsidRPr="00E817AB" w:rsidRDefault="001854AF" w:rsidP="001854AF">
      <w:pPr>
        <w:rPr>
          <w:lang w:val="en-US"/>
        </w:rPr>
      </w:pPr>
    </w:p>
    <w:p w:rsidR="001854AF" w:rsidRPr="00E817AB" w:rsidRDefault="001854AF" w:rsidP="001854AF">
      <w:pPr>
        <w:rPr>
          <w:lang w:val="en-US"/>
        </w:rPr>
      </w:pPr>
      <w:r>
        <w:t>Листинг</w:t>
      </w:r>
      <w:r w:rsidRPr="00E817AB">
        <w:rPr>
          <w:lang w:val="en-US"/>
        </w:rPr>
        <w:t xml:space="preserve"> </w:t>
      </w:r>
      <w:r>
        <w:t>модуля</w:t>
      </w:r>
      <w:r w:rsidRPr="00E817AB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CalcWindow</w:t>
      </w:r>
      <w:r w:rsidR="00A771C4" w:rsidRPr="00E817AB">
        <w:rPr>
          <w:lang w:val="en-US"/>
        </w:rPr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Class="TestPro.Visual.Common.Calc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CalcWindow" Height="300" Width="200" AllowsTransparency="True" WindowStyle="None" Topmost="Tru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ResizeMode="NoResize" Closed="Window_Clos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Caption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Escape/Escap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Escape/Escape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TargetType="Butto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Backgroun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LinearGradientBrush EndPoint="0.5,1" StartPoint="0.5,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7F8B8B8B" Offset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3FC7C7C7" Offset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TitleLogo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Margin&gt;0,0,0,0&lt;/Image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Source&gt;Images/TestProLogo.ico&lt;/Image.Sourc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Background&gt;Orange&lt;/TextBlock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Text&gt;</w:t>
      </w:r>
      <w:r w:rsidRPr="002A53C4">
        <w:rPr>
          <w:rFonts w:ascii="Courier New" w:hAnsi="Courier New" w:cs="Courier New"/>
          <w:sz w:val="24"/>
        </w:rPr>
        <w:t>Калькулятор</w:t>
      </w:r>
      <w:r w:rsidRPr="002A53C4">
        <w:rPr>
          <w:rFonts w:ascii="Courier New" w:hAnsi="Courier New" w:cs="Courier New"/>
          <w:sz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FontSize&gt;14&lt;/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Padding&gt;5, 0, 0, 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FontWeight&gt;Bold&lt;/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FontStyle&gt;Italic&lt;/TextBlock.Font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Escape" Style="{StaticResource Escape}" Grid.Column="2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x:Name="LayoutRoot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Span&gt;4&lt;/Grid.Column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x:Name="oldTextBlock" Grid.Row="0" Opacity="0.6" OpacityMask="Gray" TextAlignment="Right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LinearGradientBrush EndPoint="0.5,1" MappingMode="RelativeToBoundingBox" StartPoint="0.5,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GradientStop Color="#667D7D7D" Offset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GradientStop Color="#33CACACA" Offset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TextBlock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x:Name="textBlock" Grid.Row="1" TextAlignment="Right" 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LinearGradientBrush EndPoint="0.5,1" StartPoint="0.5,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GradientStop Color="#997D7D7D" Offset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GradientStop Color="#66C8C8C8" Offset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TextBlock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0" Grid.Row="1"&gt;CE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1" Grid.Row="1"&gt;C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2"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 Source="Images/CalcWindow/DeleteChar.png" Stretch="Non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3" Grid.Row="1"&gt;/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0" Grid.Row="2"&gt;7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1" Grid.Row="2"&gt;8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2" Grid.Row="2"&gt;9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3" Grid.Row="2"&gt;*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0" Grid.Row="3"&gt;4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1" Grid.Row="3"&gt;5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2" Grid.Row="3"&gt;6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3" Grid.Row="3"&gt;-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0" Grid.Row="4"&gt;1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1" Grid.Row="4"&gt;2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2" Grid.Row="4"&gt;3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1" Grid.Row="5"&gt;0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2" Grid.Row="5"&gt;,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3" Grid.Row="5"&gt;=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3" Grid.Row="4"&gt;+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0" Grid.Row="5"&gt;&amp;#x00B1;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&lt;/Grid&gt;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lastRenderedPageBreak/>
        <w:t>&lt;/Window&gt;</w:t>
      </w:r>
    </w:p>
    <w:p w:rsidR="00A771C4" w:rsidRDefault="00A771C4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DraftWindow</w:t>
      </w:r>
      <w:r w:rsidR="00A771C4" w:rsidRPr="00A771C4">
        <w:t>.</w:t>
      </w:r>
      <w:r w:rsidR="00A771C4">
        <w:rPr>
          <w:lang w:val="en-US"/>
        </w:rPr>
        <w:t>xaml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Anima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Draft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Draft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Draft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DW - </w:t>
      </w:r>
      <w:r w:rsidRPr="002A53C4">
        <w:rPr>
          <w:rFonts w:ascii="Courier New" w:hAnsi="Courier New" w:cs="Courier New"/>
          <w:sz w:val="24"/>
        </w:rPr>
        <w:t>Инициал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черновик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hrome.GlassFrameThickness = new Thickness(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//Text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NewDraft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raftWindow draft = new DraftWind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raft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DW - Создание нового черновик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DeleteDraft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lors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cknessAnimation colorsGridAnimation = new ThicknessAnima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From = gColors.Marg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To = new Thickness(0, 0, 0, ActualHeight - 7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Duration = TimeSpan.FromSeconds(0.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Colors.BeginAnimation(MarginProperty, colorsGridAnimation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hrome.CaptionHeight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Orange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DW - </w:t>
      </w:r>
      <w:r w:rsidRPr="002A53C4">
        <w:rPr>
          <w:rFonts w:ascii="Courier New" w:hAnsi="Courier New" w:cs="Courier New"/>
          <w:sz w:val="24"/>
        </w:rPr>
        <w:t>Вы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цвет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RichTextBox_GotFocus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cknessAnimation colorsGridAnimation = new ThicknessAnima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From = gColors.Marg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To = new Thickness(0, 0, 0, ActualHeigh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Duration = TimeSpan.FromSeconds(0.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Colors.BeginAnimation(MarginProperty, colorsGridAnimation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Chrome.CaptionHeight = NewDraft.ActualHeigh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lo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mage Sender = (Image)send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adioButton radioButton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switch (Sender.Nam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Orange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Orang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Green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case "iBlue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Purple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Purp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Pink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Pin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Grey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Grey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adioButton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DW - Изменение цвета черновик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D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DraftWindow</w:t>
      </w:r>
      <w:r w:rsidR="00A771C4" w:rsidRPr="00A771C4"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System="clr-namespace:System;assembly=mscorlib" x:Class="TestPro.Visual.Common.Draft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</w:t>
      </w:r>
      <w:r w:rsidRPr="002A53C4">
        <w:rPr>
          <w:rFonts w:ascii="Courier New" w:hAnsi="Courier New" w:cs="Courier New"/>
          <w:sz w:val="24"/>
        </w:rPr>
        <w:t>Черновик</w:t>
      </w:r>
      <w:r w:rsidRPr="002A53C4">
        <w:rPr>
          <w:rFonts w:ascii="Courier New" w:hAnsi="Courier New" w:cs="Courier New"/>
          <w:sz w:val="24"/>
          <w:lang w:val="en-US"/>
        </w:rPr>
        <w:t>" Height="360" Width="360" AllowsTransparency="True" WindowStyle="None" Topmost="Tru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ResizeMode="NoResize" Closed="Window_Clos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NewDraft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FrameworkElement.Cursor" Value="Han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Setter Property="Image.Source" Value="Images/DraftWindow/NewDraft/Orange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Orange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Green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Green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Blue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Blue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Purple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Purple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Pink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Pink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Grey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Grey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lors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FrameworkElement.Cursor" Value="Han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Orange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Orange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Setter Property="Image.Source" Value="Images/DraftWindow/Colors/Green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Green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Blue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Blue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Purple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Purple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Pink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Pink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Grey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Grey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DeleteDraft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FrameworkElement.Cursor" Value="Han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Orange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Orange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Green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Green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Blue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Setter Property="Image.Source" Value="Images/DraftWindow/DeleteDraft/Blue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Purple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Purple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Pink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Pink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Grey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Grey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aption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FB90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108904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SolidColorBrush&gt;#FF0078D7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5C239B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D900A9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BEBEB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Text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FF2B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C7EFC4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CAE8FF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E1D7E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FC7F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3F3F3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lorsGrid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FF8E6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EFFAE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EEF7FF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6EEFF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FEEFB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BFBFB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ImageColors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Focusable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Cli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EllipseGeomet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EllipseGeometry.RadiusX&gt;20&lt;/EllipseGeometry.Radius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EllipseGeometry.RadiusY&gt;20&lt;/EllipseGeometry.Radius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EllipseGeometry.Center&gt;20,20&lt;/EllipseGeometry.Cen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EllipseGeomet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Orange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Orange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Orang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Orange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Orange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Green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Green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Green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Green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Green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Blue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Blue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Blu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Blue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Blue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Purple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Purple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Purpl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Purple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Setter Property="Image.Source" Value="Images/DraftWindow/ColorImage/Purple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Pink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Pink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Pink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Pink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Pink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Grey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Grey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Grey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Grey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Grey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x:Name="Chrome" CaptionHeight="40" GlassFrameThickness="5" ResizeBorderThickness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3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ystem:Int32&gt;0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NewDraft" Stretch="Fill" MouseLeftButtonUp="NewDraft_MouseLeftButtonUp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WindowChrome.IsHitTestVisibleInChrome="True" Style="{StaticResource NewDraft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order Grid.Column="1" Style="{StaticResource Caption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Colors" Grid.Column="2" WindowChrome.IsHitTestVisibleInChrome="Tru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Style="{StaticResource ColorsStyle}" Stretch="Fill" MouseLeftButtonUp="Colors_MouseLeftButtonUp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DeleteDraft" Grid.Column="3" WindowChrome.IsHitTestVisibleInChrome="Tru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Style="{StaticResource DeleteDraftStyle}" Stretch="Fill" MouseLeftButtonUp="DeleteDraft_MouseLeftButtonUp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RichTextBox x:Name="Text" AcceptsTab="True" AcceptsReturn="True" Style="{StaticResource TextStyle}" SelectionBrush="DarkOrange" BorderThickness="0" VerticalScrollBarVisibility="Auto" FontSize="18" GotFocus="RichTextBox_GotFocus" TabIndex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ystem:Int32&gt;1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Rich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!--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x:Name="gColors" Style="{StaticResource ColorsGrid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ystem:Int32&gt;2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Thickness&gt;0,0,0,360&lt;/Thicknes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Orange" IsChecked="True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Green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Blue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Purple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Pink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Grey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Orange" Grid.Column="0" Margin="12,16,8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Orange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Green" Grid.Column="1" Margin="10,16,10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Green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Blue" Grid.Column="2" Margin="10,16,10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Blue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Purple" Grid.Column="3" Margin="10,16,10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Purple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Pink" Grid.Column="4" Margin="10,16,10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Pink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Grey" Grid.Column="5" Margin="8,16,12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Grey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&lt;/Grid&gt;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&lt;/Window&gt;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ExcelReportWindow</w:t>
      </w:r>
      <w:r w:rsidR="00A771C4" w:rsidRPr="00A771C4">
        <w:t>.</w:t>
      </w:r>
      <w:r w:rsidR="00A771C4">
        <w:rPr>
          <w:lang w:val="en-US"/>
        </w:rPr>
        <w:t>xaml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Thread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lastRenderedPageBreak/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Thread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TestPro.Test.Ma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  <w:szCs w:val="24"/>
        </w:rPr>
        <w:t>Логика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заимодейств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дл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ExcelReport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public partial class ExcelReportWindow : Window, IDisposabl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Thread ReportThrea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Report Report = new Repor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  <w:szCs w:val="24"/>
        </w:rPr>
        <w:t>Конструктор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кна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ExcelRepor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ublic ExcelReport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Logger.Log("TP.V.C.ERW - </w:t>
      </w:r>
      <w:r w:rsidRPr="002A53C4">
        <w:rPr>
          <w:rFonts w:ascii="Courier New" w:hAnsi="Courier New" w:cs="Courier New"/>
          <w:sz w:val="24"/>
          <w:szCs w:val="24"/>
        </w:rPr>
        <w:t>Инициализац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кна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ыгрузки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MS Excel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ivate void CompactOn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ompactOn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TitleBlock.Height = 2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hrome.CaptionHeight = 2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Background = new SolidColorBrush(Color.FromArgb(0, 0, 0, 0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rogressBa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Article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Description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urrent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rogressInfo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TitleText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ExcelLogo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ompactOff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Logger.Log("TP.V.C.ERW - </w:t>
      </w:r>
      <w:r w:rsidRPr="002A53C4">
        <w:rPr>
          <w:rFonts w:ascii="Courier New" w:hAnsi="Courier New" w:cs="Courier New"/>
          <w:sz w:val="24"/>
          <w:szCs w:val="24"/>
        </w:rPr>
        <w:t>Минимизац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кна</w:t>
      </w:r>
      <w:r w:rsidRPr="002A53C4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ivate void CompactOff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ompactOn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TitleBlock.Height = 1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hrome.CaptionHeight = 1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Background = new LinearGradientBrush(Color.FromArgb(25, 255, 165, 0), Color.FromArgb(255, 0, 58, 255), new Point( .5, 1.0), new Point(0.5, 0.0) 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rogressBar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Article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Description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urrent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rogressInfo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TitleText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ExcelLogo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ompactOff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Logger.Log("TP.V.C.ERW - </w:t>
      </w:r>
      <w:r w:rsidRPr="002A53C4">
        <w:rPr>
          <w:rFonts w:ascii="Courier New" w:hAnsi="Courier New" w:cs="Courier New"/>
          <w:sz w:val="24"/>
          <w:szCs w:val="24"/>
        </w:rPr>
        <w:t>Нормализац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кна</w:t>
      </w:r>
      <w:r w:rsidRPr="002A53C4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Устанавливает новое значение для ProgressBar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</w:t>
      </w:r>
      <w:r w:rsidRPr="002A53C4">
        <w:rPr>
          <w:rFonts w:ascii="Courier New" w:hAnsi="Courier New" w:cs="Courier New"/>
          <w:sz w:val="24"/>
          <w:szCs w:val="24"/>
        </w:rPr>
        <w:t>Объект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2A53C4">
        <w:rPr>
          <w:rFonts w:ascii="Courier New" w:hAnsi="Courier New" w:cs="Courier New"/>
          <w:sz w:val="24"/>
          <w:szCs w:val="24"/>
        </w:rPr>
        <w:t>генерирующий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событие</w:t>
      </w:r>
      <w:r w:rsidRPr="002A53C4">
        <w:rPr>
          <w:rFonts w:ascii="Courier New" w:hAnsi="Courier New" w:cs="Courier New"/>
          <w:sz w:val="24"/>
          <w:szCs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param name="NewValue"&gt;</w:t>
      </w:r>
      <w:r w:rsidRPr="002A53C4">
        <w:rPr>
          <w:rFonts w:ascii="Courier New" w:hAnsi="Courier New" w:cs="Courier New"/>
          <w:sz w:val="24"/>
          <w:szCs w:val="24"/>
        </w:rPr>
        <w:t>Стад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создан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тчёта</w:t>
      </w:r>
      <w:r w:rsidRPr="002A53C4">
        <w:rPr>
          <w:rFonts w:ascii="Courier New" w:hAnsi="Courier New" w:cs="Courier New"/>
          <w:sz w:val="24"/>
          <w:szCs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ublic void SetProgress(object sender, double New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rogressBar.Dispatcher.Invoke(() =&gt;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ProgressBar.Value = New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ProgressInfo.Text = Report.ProgressInf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TaskBarInfo.ProgressValue = NewValue / 10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}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ivate void ExcelReportForm_Load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Report.ValueChange += SetProgres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Report.SaveEnd += s =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(s as Report).Disp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Dispatcher.Invoke(() =&gt; Close(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ReportThread = new Thread(StartRepor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IsBackground = true,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Priority = ThreadPriority.Norma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ReportThread.Star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  <w:szCs w:val="24"/>
        </w:rPr>
        <w:t>Logger.Log("TP.V.C.ERW - Создание потока для выгрузки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ivate void StartRepor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Report.Sav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Logger.Log("TP.V.C.ERW - </w:t>
      </w:r>
      <w:r w:rsidRPr="002A53C4">
        <w:rPr>
          <w:rFonts w:ascii="Courier New" w:hAnsi="Courier New" w:cs="Courier New"/>
          <w:sz w:val="24"/>
          <w:szCs w:val="24"/>
        </w:rPr>
        <w:t>Начало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ыгрузки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MS Excel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#region IDisposable Suppor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ivate bool disposedValue = false; // </w:t>
      </w:r>
      <w:r w:rsidRPr="002A53C4">
        <w:rPr>
          <w:rFonts w:ascii="Courier New" w:hAnsi="Courier New" w:cs="Courier New"/>
          <w:sz w:val="24"/>
          <w:szCs w:val="24"/>
        </w:rPr>
        <w:t>Дл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пределен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избыточных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ызовов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otected virtual void Dispose(bool disposing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    if (!disposed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        if (disposing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    Report.Disp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disposedValue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ublic void Dispos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Dispose(tr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Logger.Log("TP.V.C.ERW - </w:t>
      </w:r>
      <w:r w:rsidRPr="002A53C4">
        <w:rPr>
          <w:rFonts w:ascii="Courier New" w:hAnsi="Courier New" w:cs="Courier New"/>
          <w:sz w:val="24"/>
          <w:szCs w:val="24"/>
        </w:rPr>
        <w:t>Высвобождение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ресурсов</w:t>
      </w:r>
      <w:r w:rsidRPr="002A53C4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#endreg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ExcelReportWindow</w:t>
      </w:r>
      <w:r w:rsidR="00A771C4" w:rsidRPr="00A771C4"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Name="ExcelReportForm" x:Class="TestPro.Visual.Common.ExcelReport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</w:t>
      </w:r>
      <w:r w:rsidRPr="002A53C4">
        <w:rPr>
          <w:rFonts w:ascii="Courier New" w:hAnsi="Courier New" w:cs="Courier New"/>
          <w:sz w:val="24"/>
        </w:rPr>
        <w:t>Выгруз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езультато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MS Excel" Height="240" Width="480" AllowsTransparency="True" WindowStyle="None" Loaded="ExcelReportForm_Loaded" Topmost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CacheMod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BitmapCache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CacheMod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TaskbarItemInfo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askbarItemInfo x:Name="TaskBarInfo" ProgressState="Normal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TaskbarItemInfo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LinearGradientBrush EndPoint="0.5,1" StartPoint="0.5,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&lt;GradientStop Color="#FF003AFF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adientStop Color="#3FFFA500" Offset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mpactOff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445,0,0,219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CompactOff/CompactOff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CompactOff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CompactOff/CompactOff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mpactO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460,0,0,229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CompactOn/CompactOn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CompactOn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CompactOn/CompactOn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x:Name="Chrome" CaptionHeight="1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Rectangle x:Name="TitleBlock" Height="12" Stroke="Orange" VerticalAlignment="Top" Fill="Orang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Image x:Name="CompactOn" Style="{StaticResource CompactOn}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Image x:Name="CompactOff" Style="{StaticResource CompactOff}" Visibility="Hidden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x:Name="TitleText" HorizontalAlignment="Left" Height="16" Margin="26,1,0,0" Text="</w:t>
      </w:r>
      <w:r w:rsidRPr="002A53C4">
        <w:rPr>
          <w:rFonts w:ascii="Courier New" w:hAnsi="Courier New" w:cs="Courier New"/>
          <w:sz w:val="24"/>
        </w:rPr>
        <w:t>Выгруз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езультато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Excel" VerticalAlignment="Top" Width="224" Foreground="Black" FontWeight="Bold" FontStyle="Italic" TextDecorations="Underline" FontSize="14" Visibility="Hidden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Image x:Name="ExcelLogo" Margin="0,0,458,218" Source="Images/ExcelReportWindow/ExcelLogo.png" Stretch="Fill" Width="22" Height="22" Visibility="Hidden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&lt;ProgressBar x:Name="ProgressBar" HorizontalAlignment="Left" Height="45" Margin="20,155,0,0" VerticalAlignment="Top" Width="435" Value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ProgressBar.Fore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LinearGradientBrush StartPoint="0,0" EndPoint="1,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adientStop Color="Yellow" Offset="0.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adientStop Color="Red" Offset="0.25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adientStop Color="Blue" Offset="0.75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adientStop Color="LimeGreen" Offset="1.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ProgressBar.Fore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ProgressBa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x:Name="Article" HorizontalAlignment="Left" Height="43" Margin="140,22,0,0" TextWrapping="Wrap" Text="</w:t>
      </w:r>
      <w:r w:rsidRPr="002A53C4">
        <w:rPr>
          <w:rFonts w:ascii="Courier New" w:hAnsi="Courier New" w:cs="Courier New"/>
          <w:sz w:val="24"/>
        </w:rPr>
        <w:t>Внимание</w:t>
      </w:r>
      <w:r w:rsidRPr="002A53C4">
        <w:rPr>
          <w:rFonts w:ascii="Courier New" w:hAnsi="Courier New" w:cs="Courier New"/>
          <w:sz w:val="24"/>
          <w:lang w:val="en-US"/>
        </w:rPr>
        <w:t>!!!" VerticalAlignment="Top" Width="200" FontSize="36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x:Name="Description" HorizontalAlignment="Left" Height="20" Margin="20,80,0,0" TextWrapping="Wrap" VerticalAlignment="Top" Width="435"&gt;&lt;Run Text="</w:t>
      </w:r>
      <w:r w:rsidRPr="002A53C4">
        <w:rPr>
          <w:rFonts w:ascii="Courier New" w:hAnsi="Courier New" w:cs="Courier New"/>
          <w:sz w:val="24"/>
        </w:rPr>
        <w:t>Осуществляетс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ыгруз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езультато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"/&gt;&lt;Run Text="MS Excel."/&gt;&lt;Run Text=" </w:t>
      </w:r>
      <w:r w:rsidRPr="002A53C4">
        <w:rPr>
          <w:rFonts w:ascii="Courier New" w:hAnsi="Courier New" w:cs="Courier New"/>
          <w:sz w:val="24"/>
        </w:rPr>
        <w:t>Н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кр</w:t>
      </w:r>
      <w:r w:rsidRPr="002A53C4">
        <w:rPr>
          <w:rFonts w:ascii="Courier New" w:hAnsi="Courier New" w:cs="Courier New"/>
          <w:sz w:val="24"/>
          <w:lang w:val="en-US"/>
        </w:rPr>
        <w:t>"/&gt;&lt;Run Text="</w:t>
      </w:r>
      <w:r w:rsidRPr="002A53C4">
        <w:rPr>
          <w:rFonts w:ascii="Courier New" w:hAnsi="Courier New" w:cs="Courier New"/>
          <w:sz w:val="24"/>
        </w:rPr>
        <w:t>ы</w:t>
      </w:r>
      <w:r w:rsidRPr="002A53C4">
        <w:rPr>
          <w:rFonts w:ascii="Courier New" w:hAnsi="Courier New" w:cs="Courier New"/>
          <w:sz w:val="24"/>
          <w:lang w:val="en-US"/>
        </w:rPr>
        <w:t>"/&gt;&lt;Run Text="</w:t>
      </w:r>
      <w:r w:rsidRPr="002A53C4">
        <w:rPr>
          <w:rFonts w:ascii="Courier New" w:hAnsi="Courier New" w:cs="Courier New"/>
          <w:sz w:val="24"/>
        </w:rPr>
        <w:t>вайте</w:t>
      </w:r>
      <w:r w:rsidRPr="002A53C4">
        <w:rPr>
          <w:rFonts w:ascii="Courier New" w:hAnsi="Courier New" w:cs="Courier New"/>
          <w:sz w:val="24"/>
          <w:lang w:val="en-US"/>
        </w:rPr>
        <w:t xml:space="preserve"> "/&gt;&lt;Run Text="</w:t>
      </w:r>
      <w:r w:rsidRPr="002A53C4">
        <w:rPr>
          <w:rFonts w:ascii="Courier New" w:hAnsi="Courier New" w:cs="Courier New"/>
          <w:sz w:val="24"/>
        </w:rPr>
        <w:t>программу</w:t>
      </w:r>
      <w:r w:rsidRPr="002A53C4">
        <w:rPr>
          <w:rFonts w:ascii="Courier New" w:hAnsi="Courier New" w:cs="Courier New"/>
          <w:sz w:val="24"/>
          <w:lang w:val="en-US"/>
        </w:rPr>
        <w:t>!!!"/&gt;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x:Name="Current" HorizontalAlignment="Left" Height="20" Margin="20,120,0,0" TextWrapping="Wrap" VerticalAlignment="Top" Width="140" FontWeight="Bold" FontSize="14"&gt;&lt;Run Text="</w:t>
      </w:r>
      <w:r w:rsidRPr="002A53C4">
        <w:rPr>
          <w:rFonts w:ascii="Courier New" w:hAnsi="Courier New" w:cs="Courier New"/>
          <w:sz w:val="24"/>
        </w:rPr>
        <w:t>Текуще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ействие</w:t>
      </w:r>
      <w:r w:rsidRPr="002A53C4">
        <w:rPr>
          <w:rFonts w:ascii="Courier New" w:hAnsi="Courier New" w:cs="Courier New"/>
          <w:sz w:val="24"/>
          <w:lang w:val="en-US"/>
        </w:rPr>
        <w:t>"/&gt;&lt;Run Text=":"/&gt;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x:Name="ProgressInfo" HorizontalAlignment="Left" Height="20" Margin="160,120,0,0" TextWrapping="Wrap" VerticalAlignment="Top" Width="24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&lt;/Grid&gt;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&lt;/Window&gt;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HintWindow</w:t>
      </w:r>
      <w:r w:rsidR="00A771C4" w:rsidRPr="00A771C4">
        <w:t>.</w:t>
      </w:r>
      <w:r w:rsidR="00A771C4">
        <w:rPr>
          <w:lang w:val="en-US"/>
        </w:rPr>
        <w:t>xaml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</w:t>
      </w:r>
      <w:r w:rsidRPr="002A53C4">
        <w:rPr>
          <w:rFonts w:ascii="Courier New" w:hAnsi="Courier New" w:cs="Courier New"/>
          <w:sz w:val="24"/>
        </w:rPr>
        <w:t>/// Логика взаимодействия для Hint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public partial class Hint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Hint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HW - </w:t>
      </w:r>
      <w:r w:rsidRPr="002A53C4">
        <w:rPr>
          <w:rFonts w:ascii="Courier New" w:hAnsi="Courier New" w:cs="Courier New"/>
          <w:sz w:val="24"/>
        </w:rPr>
        <w:t>Инициал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дсказки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unt++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HintWindow(string text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Hint.Text = 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scap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byte Count { get; set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H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unt--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StateChang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WindowState = WindowState.Norma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HintWindow</w:t>
      </w:r>
      <w:r w:rsidR="00A771C4" w:rsidRPr="00A771C4"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Class="TestPro.Visual.Common.Hint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Test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</w:t>
      </w:r>
      <w:r w:rsidRPr="002A53C4">
        <w:rPr>
          <w:rFonts w:ascii="Courier New" w:hAnsi="Courier New" w:cs="Courier New"/>
          <w:sz w:val="24"/>
        </w:rPr>
        <w:t>Подсказка</w:t>
      </w:r>
      <w:r w:rsidRPr="002A53C4">
        <w:rPr>
          <w:rFonts w:ascii="Courier New" w:hAnsi="Courier New" w:cs="Courier New"/>
          <w:sz w:val="24"/>
          <w:lang w:val="en-US"/>
        </w:rPr>
        <w:t>" Padding="0" MinHeight="150" MinWidth="150" Height="200" Width="300" WindowStyle="Non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Topmost="True" WindowStartupLocation="CenterScreen" ResizeMode="CanResizeWithGrip" Closed="Window_Close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ateChanged="Window_State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CaptionHeight="21" ResizeBorderThickness="2.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/Images/General/Escape/Escap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Escape/Escape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 Margi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Margi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Source="Images/TestProLogo.ico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ectangle Fill="Orange" Grid.Column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 x:Name="TitleText" Margin="5,0,0,0" TextWrapping="Wrap" Text="</w:t>
      </w:r>
      <w:r w:rsidRPr="002A53C4">
        <w:rPr>
          <w:rFonts w:ascii="Courier New" w:hAnsi="Courier New" w:cs="Courier New"/>
          <w:sz w:val="24"/>
        </w:rPr>
        <w:t>Подсказка</w:t>
      </w:r>
      <w:r w:rsidRPr="002A53C4">
        <w:rPr>
          <w:rFonts w:ascii="Courier New" w:hAnsi="Courier New" w:cs="Courier New"/>
          <w:sz w:val="24"/>
          <w:lang w:val="en-US"/>
        </w:rPr>
        <w:t>" Foreground="Black" FontWeight="Bold" FontStyle="Italic" TextDecorations="Underline" Grid.Column="1" Padding="0,2,0,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Escape" Style="{StaticResource Escape}" Grid.Column="2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crollViewer Padding="0"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 x:Name="Hint" TextWrapping="Wrap" Padding="15,10" ScrollViewer.VerticalScrollBarVisibility="Auto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&lt;/Grid&gt;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&lt;/Window&gt;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IncWindow</w:t>
      </w:r>
      <w:r w:rsidR="00A771C4" w:rsidRPr="00A771C4">
        <w:t>.</w:t>
      </w:r>
      <w:r w:rsidR="00A771C4">
        <w:rPr>
          <w:lang w:val="en-US"/>
        </w:rPr>
        <w:t>xaml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Naviga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e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.Primitiv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Main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Inc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главной формы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Inc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V.C.IW - Инициализация окна холс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scap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raseByPoint_Check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EditingMode = InkCanvasEditingMode.EraseByPoi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nChecked(ref send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IW - Изменение инструмен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Inc_Check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EditingMode = InkCanvasEditingMode.In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UnChecked(ref send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IW - Изменение инструмен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lect_Check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EditingMode = InkCanvasEditingMode.Selec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nChecked(ref send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IW - Изменение инструмен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raseByStroke_Check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EditingMode = InkCanvasEditingMode.EraseByStrok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nChecked(ref send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IW - Изменение инструмен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lear_Check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Strokes.Clea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ear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IW - Изменение инструмен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UnChecked(ref object send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Name = (sender as ToggleButton).Nam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ame != "Inc") Inc.IsChecked = false; else Inc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ame != "EraseByPoint") EraseByPoint.IsChecked = false; else EraseByPoint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ame != "EraseByStroke") EraseByStroke.IsChecked = false; else EraseByStroke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ame != "Select") Select.IsChecked = false; else Select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lor_Check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ColorGrid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V.C.IW - Выбор цве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lorGrid_MouseLeave(object sender, Mouse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Grid.Visibility = Visibility.Collaps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lor_Change(object sender, RoutedPropertyChangedEventArgs&lt;double&gt;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 c = new Colo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.R = (byte)Red.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.G = (byte)Green.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.B = (byte)Blue.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.A = (byte)(255 - (byte)Alpha.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DefaultDrawingAttributes.Color = 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Box.Fill = new SolidColorBrush(c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I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StateChang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WindowState = WindowState.Norma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IncWindow</w:t>
      </w:r>
      <w:r w:rsidR="00A771C4" w:rsidRPr="00A771C4"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Class="TestPro.Visual.Common.Inc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</w:t>
      </w:r>
      <w:r w:rsidRPr="002A53C4">
        <w:rPr>
          <w:rFonts w:ascii="Courier New" w:hAnsi="Courier New" w:cs="Courier New"/>
          <w:sz w:val="24"/>
        </w:rPr>
        <w:t>Холст</w:t>
      </w:r>
      <w:r w:rsidRPr="002A53C4">
        <w:rPr>
          <w:rFonts w:ascii="Courier New" w:hAnsi="Courier New" w:cs="Courier New"/>
          <w:sz w:val="24"/>
          <w:lang w:val="en-US"/>
        </w:rPr>
        <w:t>" Height="350" Width="525" MinHeight="300" MinWidth="515" AllowsTransparency="True" WindowStyle="None" Topmost="Tru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ateChanged="Window_StateChanged" Closed="Window_Clos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CaptionHeight="21" ResizeBorderThickness="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Escape/Escap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&lt;EventSetter Event="Image.MouseLeftButtonUp" Handler="Escape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Escape/Escape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TargetType="ToggleButto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BorderThickness" Value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Selecto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IncWindow/Selector/Selecto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Select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IncWindow/Selector/Selector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Select, Path=IsChecked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Select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Selector/SelectorActive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Select, Path=IsChecked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Select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Selector/Selector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Pe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&lt;Setter Property="Image.Source" Value="Images/IncWindow/Pen/Pen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Inc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IncWindow/Pen/Pen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Inc, Path=IsChecked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Inc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Pen/PenActive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Inc, Path=IsChecked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Inc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Pen/Pen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rase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IncWindow/Eraser/Eras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EraseByPoint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IncWindow/Eraser/Eraser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Point, Path=IsChecked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Point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Eraser/EraserActive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Point, Path=IsChecked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Point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Eraser/Eraser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SuperErase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IncWindow/SuperEraser/SuperEras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EraseByStroke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IncWindow/SuperEraser/SuperEraser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Stroke, Path=IsChecked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Stroke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SuperEraser/SuperEraserActive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Stroke, Path=IsChecked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Stroke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SuperEraser/SuperEraser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!-- Clear should be hear!!! 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lo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IncWindow/Color/Colo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Color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IncWindow/Color/Color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Color, Path=IsChecked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Color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Color/ColorActive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Color, Path=IsChecked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Color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Color/Color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Radial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adientStop Color="#3F595959" Offset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adientStop Color="#3FFFFFFF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Radial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2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&lt;RowDefinition Height="*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Background="Or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TitleLogo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Margin&gt;0,0,0,0&lt;/Image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Source&gt;Images/TestProLogo.ico&lt;/Image.Sourc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Text&gt;</w:t>
      </w:r>
      <w:r w:rsidRPr="002A53C4">
        <w:rPr>
          <w:rFonts w:ascii="Courier New" w:hAnsi="Courier New" w:cs="Courier New"/>
          <w:sz w:val="24"/>
        </w:rPr>
        <w:t>Полотно</w:t>
      </w:r>
      <w:r w:rsidRPr="002A53C4">
        <w:rPr>
          <w:rFonts w:ascii="Courier New" w:hAnsi="Courier New" w:cs="Courier New"/>
          <w:sz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FontSize&gt;14&lt;/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Margin&gt;5, 0, 0, 0&lt;/TextBlock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FontWeight&gt;Bold&lt;/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FontStyle&gt;Italic&lt;/TextBlock.Font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Escape" Style="{StaticResource Escape}" Grid.Column="2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Background="#4FEEF5FD" Grid.Colum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1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oggleButton x:Name="Select" Click="Select_Check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 Style="{StaticResource Selector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oggleButton x:Name="Inc" Click="Inc_Checked" IsChecked="True"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 Style="{StaticResource Pen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oggleButton x:Name="EraseByPoint" Click="EraseByPoint_Checked" Grid.Row="2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 Style="{StaticResource Eraser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oggleButton x:Name="EraseByStroke" Click="EraseByStroke_Checked" Grid.Row="3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 Style="{StaticResource SuperEraser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oggleButton x:Name="Clear" Click="Clear_Checked" Grid.Row="4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oggleButton x:Name="Color" Click="Color_Checked" Grid.Row="5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 Style="{StaticResource Color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Expander Margin="1.25,2.5,0,2.5" Grid.Row="6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lider x:Name="Alpha" Margin="0,2.5,0,2.5" SmallChange="1" LargeChange="10" Maximum="255" ValueChanged="Color_Change" HorizontalAlignment="Cente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Orientati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Orientation&gt;Vertical&lt;/Orientati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Slider.Orientati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Expan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Grid.Column="1" Background="Transparent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23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8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8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nkCanvas x:Name="MainCanvas" Background="{x:Null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Span&gt;2&lt;/Grid.Column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Span&gt;3&lt;/Grid.Row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InkCanva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 Name="ColorGrid" Visibility="Collapsed" Background="#3FD000FF" MouseLeave="ColorGrid_MouseLeave" Panel.ZIndex="5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lumnDefinition Width="15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lumnDefinition Width="*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lider x:Name="Red" Margin="0,0,0,42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00FF0000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FFFF0000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lider x:Name="Green" Margin="0,21,0,21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0000FF00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FF00FF00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lider x:Name="Blue" Margin="0,42,0,0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000000FF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FF0000FF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ectangle Name="ColorBox" Fill="#00000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Rectangle.Margin&gt;10,10,10,10&lt;/Rectangle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Rectang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!--Grid Name="ColorGrid" Visibility="Hidden" Background="#3FD000FF" MouseLeave="ColorGrid_MouseLeav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15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Margin&gt;25,85,240,165&lt;/Grid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lider x:Name="Red" Margin="0,0,0,42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00FF0000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FFFF0000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lider x:Name="Green" Margin="0,21,0,21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0000FF00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FF00FF00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lider x:Name="Blue" Margin="0,42,0,0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000000FF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FF0000FF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ectangle Name="ColorBox" Fill="#00000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ectangle.Margin&gt;10,10,10,10&lt;/Rectangle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&lt;/Rectang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&lt;/Grid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&lt;/Grid&gt;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&lt;/Window&gt;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LogWindow</w:t>
      </w:r>
      <w:r w:rsidR="00A771C4" w:rsidRPr="00A771C4">
        <w:t>.</w:t>
      </w:r>
      <w:r w:rsidR="00A771C4">
        <w:rPr>
          <w:lang w:val="en-US"/>
        </w:rPr>
        <w:t>xaml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Visual.Cor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Log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Log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окна "Лог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Log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V.C.LW - Инициализация окна лог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NewRecord += Logger_NewRecor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Info.Text = Logger.GetLo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LW - </w:t>
      </w:r>
      <w:r w:rsidRPr="002A53C4">
        <w:rPr>
          <w:rFonts w:ascii="Courier New" w:hAnsi="Courier New" w:cs="Courier New"/>
          <w:sz w:val="24"/>
        </w:rPr>
        <w:t>Лог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гружен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LW - Инициализация завершен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Logger_NewRecord(string 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Info.Text += message.Trim() + Environment.NewLi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Info.Height += LogInfo.LineHeigh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byte Count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Standard interface function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#region StandardInterfaceFunction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Min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WindowState = WindowState.Norma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scapeActiv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LogForm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unt--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NewRecord -= Logger_NewRecor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L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лог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Max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WindowState = WindowState.Maximiz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mpactOn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Logo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x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scape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mpactOn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Text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mpactOff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Row.Height = new GridLength(1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crollView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ackground = Gradient.GetGradient("fff0", "fff0", "fff0", "fff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Chrome.ResizeBorderThickness = new Thickness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izeMode = ResizeMode.NoResiz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LW - </w:t>
      </w:r>
      <w:r w:rsidRPr="002A53C4">
        <w:rPr>
          <w:rFonts w:ascii="Courier New" w:hAnsi="Courier New" w:cs="Courier New"/>
          <w:sz w:val="24"/>
        </w:rPr>
        <w:t>Миним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лог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mpactOff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Logo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x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scape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mpactOn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Text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mpactOff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Row.Height = new GridLength(2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crollViewer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ackground = Gradient.GetGradient("D9D9D93F", "D9D9D93F", "D9D9D93F", "D9D9D93F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hrome.ResizeBorderThickness = new Thickness(2.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izeMode = ResizeMode.CanResiz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LW - Восстановление окна лог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LogForm_StateChang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WindowState == WindowState.Maximize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mpactOn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ax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in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BottomRow.Height = new GridLength(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ystemParameters.VirtualScreenHeight - SystemParameters.WorkArea.Height + 7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ogger.Log("TP.V.C.LW - </w:t>
      </w:r>
      <w:r w:rsidRPr="002A53C4">
        <w:rPr>
          <w:rFonts w:ascii="Courier New" w:hAnsi="Courier New" w:cs="Courier New"/>
          <w:sz w:val="24"/>
        </w:rPr>
        <w:t>Максим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лог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 if (WindowState == WindowState.Norma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mpactOn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in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ax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BottomRow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V.C.LW - Нормализация окна лог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 if (WindowState == WindowState.Minimize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WindowState = WindowState.Norma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ogger.Log("TP.V.C.LW - </w:t>
      </w:r>
      <w:r w:rsidRPr="002A53C4">
        <w:rPr>
          <w:rFonts w:ascii="Courier New" w:hAnsi="Courier New" w:cs="Courier New"/>
          <w:sz w:val="24"/>
        </w:rPr>
        <w:t>Попыт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минимизаци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лог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#endreg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lastRenderedPageBreak/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LogWindow</w:t>
      </w:r>
      <w:r w:rsidR="00A771C4" w:rsidRPr="00A771C4"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Name="LogForm" x:Class="TestPro.Visual.Common.Log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</w:t>
      </w:r>
      <w:r w:rsidRPr="002A53C4">
        <w:rPr>
          <w:rFonts w:ascii="Courier New" w:hAnsi="Courier New" w:cs="Courier New"/>
          <w:sz w:val="24"/>
        </w:rPr>
        <w:t>Лог</w:t>
      </w:r>
      <w:r w:rsidRPr="002A53C4">
        <w:rPr>
          <w:rFonts w:ascii="Courier New" w:hAnsi="Courier New" w:cs="Courier New"/>
          <w:sz w:val="24"/>
          <w:lang w:val="en-US"/>
        </w:rPr>
        <w:t>" Height="300" Width="525" AllowsTransparency="True" WindowStyle="None" Foreground="#00000000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Background="Transparent" MinHeight="300" MinWidth="525" Topmost="True" Closed="LogForm_Close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ateChanged="LogForm_State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Width" Value="35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HorizontalAlignment" Value="Right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Escape/Escap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Active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Escape/Escape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mpactOff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CompactOff/CompactOff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CompactOff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Setter Property="Image.Source" Value="Images/General/CompactOff/CompactOff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mpactO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CompactOn/CompactOn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CompactOn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CompactOn/CompactOn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Max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Max/Max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Max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Max/Max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Mi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Width" Value="35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HorizontalAlignment" Value="Right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Min/Min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Min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Setter Property="Image.Source" Value="Images/General/Min/Min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Definition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RowDefinition.Height" Value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lumnDefinition.Width" Value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LogForm,Path=WindowState}" Value="Maximiz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RowDefinition.Height" Value="6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ColumnDefinition.Width" Value="7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x:Name="Chrome" CaptionHeight="21" ResizeBorderThickness="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 x:Name="MainGrid" Background="Transparent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Style="{StaticResource ResourceKey=Definition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x:Name="TitleRow" 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x:Name="BottomRow" Height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ColumnDefinition Style="{StaticResource ResourceKey=Definition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ColumnDefinition Style="{StaticResource ResourceKey=Definition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1" Grid.Column="1" Background="Or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TitleLogo" Margin="0" Source="Images/TestProLogo.ico" Stretch="Fill" HorizontalAlignment="Left" Width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&lt;Image x:Name="Escape" Style="{StaticResource Escape}" Grid.Column="4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Max" Style="{StaticResource Max}" Grid.Column="3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Min" Style="{StaticResource Min}" Grid.Column="3" Visibility="Hidden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CompactOn" Style="{StaticResource CompactOn}" Grid.Column="2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CompactOff" Style="{StaticResource CompactOff}" Grid.Column="4" Visibility="Hidden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 x:Name="TitleText" Text="</w:t>
      </w:r>
      <w:r w:rsidRPr="002A53C4">
        <w:rPr>
          <w:rFonts w:ascii="Courier New" w:hAnsi="Courier New" w:cs="Courier New"/>
          <w:sz w:val="24"/>
        </w:rPr>
        <w:t>Лог</w:t>
      </w:r>
      <w:r w:rsidRPr="002A53C4">
        <w:rPr>
          <w:rFonts w:ascii="Courier New" w:hAnsi="Courier New" w:cs="Courier New"/>
          <w:sz w:val="24"/>
          <w:lang w:val="en-US"/>
        </w:rPr>
        <w:t>" Foreground="Black" FontWeight="Bold" FontStyle="Italic" TextDecorations="Underline" Grid.Column="1" Padding="5,2,0,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crollViewer x:Name="ScrollViewer" Background="#3FD9D9D9" Grid.Row="2" Grid.Column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 x:Name="LogInfo" Padding="20, 15" TextWrapping="Wrap" ScrollViewer.HorizontalScrollBarVisibility="Visible" ScrollViewer.CanContentScroll="True" Background="#0000CDFF" Foreground="#FF00CDFF" FontSize="2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&lt;/Grid&gt;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&lt;/Window&gt;</w:t>
      </w:r>
    </w:p>
    <w:p w:rsidR="001854AF" w:rsidRDefault="001854AF" w:rsidP="001854AF"/>
    <w:p w:rsidR="001854AF" w:rsidRPr="00A771C4" w:rsidRDefault="001854AF" w:rsidP="001854AF">
      <w:r>
        <w:t>Листинг</w:t>
      </w:r>
      <w:r w:rsidRPr="00A771C4">
        <w:t xml:space="preserve"> </w:t>
      </w:r>
      <w:r>
        <w:t>модуля</w:t>
      </w:r>
      <w:r w:rsidRPr="00A771C4">
        <w:t xml:space="preserve">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RegistrateTesterWindow</w:t>
      </w:r>
      <w:r w:rsidR="00A771C4" w:rsidRPr="00A771C4">
        <w:t>.</w:t>
      </w:r>
      <w:r w:rsidR="00A771C4">
        <w:rPr>
          <w:lang w:val="en-US"/>
        </w:rPr>
        <w:t>xaml</w:t>
      </w:r>
      <w:r w:rsidRPr="00A771C4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TestPro.Test.Ma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TestPro.Rav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lastRenderedPageBreak/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/// </w:t>
      </w:r>
      <w:r>
        <w:t>Логика</w:t>
      </w:r>
      <w:r w:rsidRPr="002A53C4">
        <w:rPr>
          <w:lang w:val="en-US"/>
        </w:rPr>
        <w:t xml:space="preserve"> </w:t>
      </w:r>
      <w:r>
        <w:t>взаимодействия</w:t>
      </w:r>
      <w:r w:rsidRPr="002A53C4">
        <w:rPr>
          <w:lang w:val="en-US"/>
        </w:rPr>
        <w:t xml:space="preserve"> </w:t>
      </w:r>
      <w:r>
        <w:t>для</w:t>
      </w:r>
      <w:r w:rsidRPr="002A53C4">
        <w:rPr>
          <w:lang w:val="en-US"/>
        </w:rPr>
        <w:t xml:space="preserve"> RegistrateTester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public partial class RegistrateTester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public RegistrateTester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Logger.Log("TP.V.C.RTW - </w:t>
      </w:r>
      <w:r>
        <w:t>Инициализация</w:t>
      </w:r>
      <w:r w:rsidRPr="002A53C4">
        <w:rPr>
          <w:lang w:val="en-US"/>
        </w:rPr>
        <w:t xml:space="preserve"> </w:t>
      </w:r>
      <w:r>
        <w:t>окна</w:t>
      </w:r>
      <w:r w:rsidRPr="002A53C4">
        <w:rPr>
          <w:lang w:val="en-US"/>
        </w:rPr>
        <w:t xml:space="preserve"> </w:t>
      </w:r>
      <w:r>
        <w:t>регистрации</w:t>
      </w:r>
      <w:r w:rsidRPr="002A53C4">
        <w:rPr>
          <w:lang w:val="en-US"/>
        </w:rPr>
        <w:t xml:space="preserve"> </w:t>
      </w:r>
      <w:r>
        <w:t>участника</w:t>
      </w:r>
      <w:r w:rsidRPr="002A53C4">
        <w:rPr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tbSurname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if (Settings.UseBackgroun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if (Settings.Gradient.Activ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Background = Settings.Gradient.GetGradi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else if (String.IsNullOrWhiteSpace(Settings.Background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Background = new ImageBrush(new BitmapImage(new Uri(Settings.BackgroundName, UriKind.Relative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Logger.Log("TP.V.C.RTW - </w:t>
      </w:r>
      <w:r>
        <w:t>Установка</w:t>
      </w:r>
      <w:r w:rsidRPr="002A53C4">
        <w:rPr>
          <w:lang w:val="en-US"/>
        </w:rPr>
        <w:t xml:space="preserve"> </w:t>
      </w:r>
      <w:r>
        <w:t>фона</w:t>
      </w:r>
      <w:r w:rsidRPr="002A53C4">
        <w:rPr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private void Cancel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private void TextChanged(object sender, TextChang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if (String.IsNullOrWhiteSpace(tbSurname.Text) || String.IsNullOrWhiteSpace(tbName.Tex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|| String.IsNullOrWhiteSpace(tbGroup.Text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if (bContinious.IsEnable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bContinious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if (!bContinious.IsEnable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bContinious.IsEnabl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private void Continious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if (cbAnonymously.IsChecked !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er tester = new Test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er.Surname = tbSurname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er.Name = tbName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er.Middlename = tbMiddlename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er.Group = tbGroup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using (var raven = new RavenDB(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if (!raven.TesterExists(tester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    raven.AddTester(test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.Main.Test.CurrentTester = test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.Main.Test.CurrentTester = new Tester();</w:t>
      </w:r>
    </w:p>
    <w:p w:rsid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</w:pPr>
      <w:r w:rsidRPr="002A53C4">
        <w:rPr>
          <w:lang w:val="en-US"/>
        </w:rPr>
        <w:t xml:space="preserve">            </w:t>
      </w:r>
      <w:r>
        <w:t>Logger.Log("TP.V.C.RTW - Регистрация участник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>
        <w:t xml:space="preserve">            </w:t>
      </w:r>
      <w:r w:rsidRPr="002A53C4">
        <w:rPr>
          <w:lang w:val="en-US"/>
        </w:rPr>
        <w:t>TestWindow test = new TestWind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test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Logger.Log("TP.V.C.RTW - </w:t>
      </w:r>
      <w:r>
        <w:t>Начало</w:t>
      </w:r>
      <w:r w:rsidRPr="002A53C4">
        <w:rPr>
          <w:lang w:val="en-US"/>
        </w:rPr>
        <w:t xml:space="preserve"> </w:t>
      </w:r>
      <w:r>
        <w:t>тестирования</w:t>
      </w:r>
      <w:r w:rsidRPr="002A53C4">
        <w:rPr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private void RegistrateTesterForm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Logger.Log("TP.V.C.RTW - </w:t>
      </w:r>
      <w:r>
        <w:t>Закрытие</w:t>
      </w:r>
      <w:r w:rsidRPr="002A53C4">
        <w:rPr>
          <w:lang w:val="en-US"/>
        </w:rPr>
        <w:t xml:space="preserve"> </w:t>
      </w:r>
      <w:r>
        <w:t>окна</w:t>
      </w:r>
      <w:r w:rsidRPr="002A53C4">
        <w:rPr>
          <w:lang w:val="en-US"/>
        </w:rPr>
        <w:t>");</w:t>
      </w:r>
    </w:p>
    <w:p w:rsid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</w:pPr>
      <w:r w:rsidRPr="002A53C4">
        <w:rPr>
          <w:lang w:val="en-US"/>
        </w:rPr>
        <w:t xml:space="preserve">        </w:t>
      </w:r>
      <w:r>
        <w:t>}</w:t>
      </w:r>
    </w:p>
    <w:p w:rsid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</w:pPr>
      <w:r>
        <w:t xml:space="preserve">    }</w:t>
      </w:r>
    </w:p>
    <w:p w:rsidR="001854AF" w:rsidRPr="00A771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</w:pPr>
      <w:r>
        <w:t>}</w:t>
      </w:r>
    </w:p>
    <w:p w:rsidR="001854AF" w:rsidRPr="00A771C4" w:rsidRDefault="001854AF" w:rsidP="001854AF"/>
    <w:p w:rsidR="001854AF" w:rsidRPr="00A771C4" w:rsidRDefault="001854AF" w:rsidP="001854AF">
      <w:pPr>
        <w:rPr>
          <w:lang w:val="en-US"/>
        </w:rPr>
      </w:pPr>
      <w:r>
        <w:t>Листинг</w:t>
      </w:r>
      <w:r w:rsidRPr="00A771C4">
        <w:rPr>
          <w:lang w:val="en-US"/>
        </w:rPr>
        <w:t xml:space="preserve"> </w:t>
      </w:r>
      <w:r>
        <w:t>модуля</w:t>
      </w:r>
      <w:r w:rsidRPr="00A771C4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A771C4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A771C4">
        <w:rPr>
          <w:lang w:val="en-US"/>
        </w:rPr>
        <w:t>.</w:t>
      </w:r>
      <w:r w:rsidR="00A771C4">
        <w:rPr>
          <w:lang w:val="en-US"/>
        </w:rPr>
        <w:t>RegistrateTesterWindow</w:t>
      </w:r>
      <w:r w:rsidR="00A771C4" w:rsidRPr="00A771C4">
        <w:rPr>
          <w:lang w:val="en-US"/>
        </w:rPr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Name="RegistrateTesterForm" x:Class="TestPro.Visual.Common.RegistrateTester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Регистрация участника" Height="415" Width="800" MinHeight="415" MinWidth="800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AllowsTransparency="True" WindowStyle="None" WindowState="Maximized" Closed="RegistrateTesterForm_Clos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x:Name="Chrome" CaptionHeight="40" ResizeBorderThickness="2.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Font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TextBox.VerticalContent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FontSize" Value="2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Attrs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TextBlock.Vertical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TextBlock.Margin" Value="15,0,0,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FontSize" Value="2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ntinueStyle" BasedOn="{StaticResource ResourceKey=Font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cbAnonymously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Control.IsEnabled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4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6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FontSize="24" FontWeight="ExtraBol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&lt;</w:t>
      </w:r>
      <w:r w:rsidRPr="002A53C4">
        <w:rPr>
          <w:rFonts w:ascii="Courier New" w:hAnsi="Courier New" w:cs="Courier New"/>
          <w:sz w:val="24"/>
          <w:lang w:val="en-US"/>
        </w:rPr>
        <w:t>TextBlock</w:t>
      </w:r>
      <w:r w:rsidRPr="002A53C4">
        <w:rPr>
          <w:rFonts w:ascii="Courier New" w:hAnsi="Courier New" w:cs="Courier New"/>
          <w:sz w:val="24"/>
        </w:rPr>
        <w:t>.</w:t>
      </w:r>
      <w:r w:rsidRPr="002A53C4">
        <w:rPr>
          <w:rFonts w:ascii="Courier New" w:hAnsi="Courier New" w:cs="Courier New"/>
          <w:sz w:val="24"/>
          <w:lang w:val="en-US"/>
        </w:rPr>
        <w:t>Text</w:t>
      </w:r>
      <w:r w:rsidRPr="002A53C4">
        <w:rPr>
          <w:rFonts w:ascii="Courier New" w:hAnsi="Courier New" w:cs="Courier New"/>
          <w:sz w:val="24"/>
        </w:rPr>
        <w:t>&gt;Заполнение информации об участнике&lt;/</w:t>
      </w:r>
      <w:r w:rsidRPr="002A53C4">
        <w:rPr>
          <w:rFonts w:ascii="Courier New" w:hAnsi="Courier New" w:cs="Courier New"/>
          <w:sz w:val="24"/>
          <w:lang w:val="en-US"/>
        </w:rPr>
        <w:t>TextBlock</w:t>
      </w:r>
      <w:r w:rsidRPr="002A53C4">
        <w:rPr>
          <w:rFonts w:ascii="Courier New" w:hAnsi="Courier New" w:cs="Courier New"/>
          <w:sz w:val="24"/>
        </w:rPr>
        <w:t>.</w:t>
      </w:r>
      <w:r w:rsidRPr="002A53C4">
        <w:rPr>
          <w:rFonts w:ascii="Courier New" w:hAnsi="Courier New" w:cs="Courier New"/>
          <w:sz w:val="24"/>
          <w:lang w:val="en-US"/>
        </w:rPr>
        <w:t>Text</w:t>
      </w:r>
      <w:r w:rsidRPr="002A53C4">
        <w:rPr>
          <w:rFonts w:ascii="Courier New" w:hAnsi="Courier New" w:cs="Courier New"/>
          <w:sz w:val="24"/>
        </w:rPr>
        <w:t>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&lt;TextBlock.TextAlignment&gt;Center&lt;/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.Padding&gt;0, 5, 0, 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order BorderBrush="Bla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order.BorderThickness&gt;2&lt;/Border.BorderThicknes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or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olidColorBrush&gt;#0C000000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Bor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Bor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Grid.Column="1"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1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1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 Grid.Row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Фамилия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0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ox x:Name="tbSurname" MaxHeight="40" Style="{StaticResource FontStyle}" TextChanged="Text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ox.TabIndex&gt;0&lt;/Text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0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 Margi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- обязательно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5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2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0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Имя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0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ox x:Name="tbName" MaxHeight="40" Style="{StaticResource FontStyle}" TextChanged="Text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ox.TabIndex&gt;1&lt;/Text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 Margi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- обязательно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2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5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Отчество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0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ox x:Name="tbMiddlename" MaxHeight="40" Style="{StaticResource FontStyle}" TextChanged="Text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ox.TabIndex&gt;2&lt;/Text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Класс/Группа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0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ox x:Name="tbGroup" MaxHeight="40" Style="{StaticResource FontStyle}" TextChanged="Text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ox.TabIndex&gt;3&lt;/Text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 Margi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- обязательно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2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5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 Grid.Row="4" Grid.ColumnSpan="3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lumnDefinition Width="*" MaxWidth="2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lumnDefinition Width="*" MaxWidth="2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heckBox x:Name="cbAnonymously" Style="{StaticResource ResourceKey=AttrsStyle}" VerticalContentAlignment="Cente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heckBox.Content&gt;Пройти анонимно&lt;/CheckBox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heckBox.TabIndex&gt;4&lt;/Check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Check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heckBox x:Name="cbFirstTest" Style="{StaticResource ResourceKey=AttrsStyle}" VerticalContentAlignment="Cente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heckBox.Content&gt;Пройти обучение&lt;/CheckBox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heckBox.TabIndex&gt;5&lt;/Check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Check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2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6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4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4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6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Style="{StaticResource FontStyle}" x:Name="bCancel" Click="Cancel_Click" Background="#7FDDDDD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.Content&gt;Отмена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.TabIndex&gt;7&lt;/Button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x:Name="bContinious" Style="{StaticResource ContinueStyle}" Click="Continious_Click" Background="#7FDDDDD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3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.Content&gt;Продолжить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.TabIndex&gt;6&lt;/Button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A771C4" w:rsidRDefault="001854AF" w:rsidP="001854AF">
      <w:pPr>
        <w:rPr>
          <w:lang w:val="en-US"/>
        </w:rPr>
      </w:pPr>
    </w:p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ResultWindow</w:t>
      </w:r>
      <w:r w:rsidR="00A771C4" w:rsidRPr="00A771C4">
        <w:t>.</w:t>
      </w:r>
      <w:r w:rsidR="00A771C4">
        <w:rPr>
          <w:lang w:val="en-US"/>
        </w:rPr>
        <w:t>xaml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Rav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Test.Ma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TestKind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RegistrateTester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Result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Result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RW - </w:t>
      </w:r>
      <w:r w:rsidRPr="002A53C4">
        <w:rPr>
          <w:rFonts w:ascii="Courier New" w:hAnsi="Courier New" w:cs="Courier New"/>
          <w:sz w:val="24"/>
        </w:rPr>
        <w:t>Инициал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езультатов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ettings.UseBackgroun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Settings.Gradient.Activ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ground = Settings.Gradient.GetGradi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String.IsNullOrWhiteSpace(Settings.Background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ground = new ImageBrush(new BitmapImage(new Uri(Settings.BackgroundName, UriKind.Relative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RW - </w:t>
      </w:r>
      <w:r w:rsidRPr="002A53C4">
        <w:rPr>
          <w:rFonts w:ascii="Courier New" w:hAnsi="Courier New" w:cs="Courier New"/>
          <w:sz w:val="24"/>
        </w:rPr>
        <w:t>Установ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о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ist&lt;dynamic&gt; l = new List&lt;dynamic&gt;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estResults results = new TestResult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 = Metadata.Id,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ark = Test.Main.Test.GetMark(),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ime = Test.Main.Test.Tim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or (int i = 0; i &lt; Test.Main.Test.Answers.Count(); i++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var a = ne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Номер</w:t>
      </w:r>
      <w:r w:rsidRPr="002A53C4">
        <w:rPr>
          <w:rFonts w:ascii="Courier New" w:hAnsi="Courier New" w:cs="Courier New"/>
          <w:sz w:val="24"/>
          <w:lang w:val="en-US"/>
        </w:rPr>
        <w:t xml:space="preserve"> = i + 1,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</w:t>
      </w:r>
      <w:r w:rsidRPr="002A53C4">
        <w:rPr>
          <w:rFonts w:ascii="Courier New" w:hAnsi="Courier New" w:cs="Courier New"/>
          <w:sz w:val="24"/>
        </w:rPr>
        <w:t>Вопрос</w:t>
      </w:r>
      <w:r w:rsidRPr="002A53C4">
        <w:rPr>
          <w:rFonts w:ascii="Courier New" w:hAnsi="Courier New" w:cs="Courier New"/>
          <w:sz w:val="24"/>
          <w:lang w:val="en-US"/>
        </w:rPr>
        <w:t xml:space="preserve"> = Test.Main.Test.Questions[i].Question,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 xml:space="preserve"> = (Test.Main.Test.Questions[i] is OrderTest) ? Test.Main.Test.Answers[i].Answer : ((Test.Main.Test.Questions[i] is BigTest btt) ? btt.Answers[Convert.ToInt32(Test.Main.Test.Answers[i].Answer) - 1] : Test.Main.Test.Answers[i].Answer),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Верный</w:t>
      </w:r>
      <w:r w:rsidRPr="002A53C4">
        <w:rPr>
          <w:rFonts w:ascii="Courier New" w:hAnsi="Courier New" w:cs="Courier New"/>
          <w:sz w:val="24"/>
          <w:lang w:val="en-US"/>
        </w:rPr>
        <w:t>_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 xml:space="preserve"> = (Test.Main.Test.Questions[i] is OrderTest ot) ? ot.RightAnswer : ((Test.Main.Test.Questions[i] is BigTest bt) ? bt.Answers[Convert.ToInt32(bt.RightAnswer) - 1] : Test.Main.Test.Questions[i].RightAnswer),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Время = (Metadata.Stopwatch) ? Settings.IntToTime(Test.Main.Test.Answers[i].StopwatchEnd - Test.Main.Test.Answers[i].StopwatchBegin) : "Время не учитывалось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sults.Answers.Add(Test.Main.Test.GetResult(i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.Add(a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CurrentTester.Id !=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CurrentTester.Results.Add(result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using (var raven = new RavenDB(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ven.UpdateTester(Test.Main.Test.CurrentTest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Grid.ItemsSource = 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rk.Text += $" {Test.Main.Test.GetMark()}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RW - Загрузка результатов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aveResults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 ExcelReportWindow()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FinishTes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R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ResultWindow</w:t>
      </w:r>
      <w:r w:rsidR="00A771C4" w:rsidRPr="00A771C4"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>&lt;Window x:Class="TestPro.Visual.Common.Result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</w:t>
      </w:r>
      <w:r w:rsidRPr="002A53C4">
        <w:rPr>
          <w:rFonts w:ascii="Courier New" w:hAnsi="Courier New" w:cs="Courier New"/>
          <w:sz w:val="24"/>
        </w:rPr>
        <w:t>Результаты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ирования</w:t>
      </w:r>
      <w:r w:rsidRPr="002A53C4">
        <w:rPr>
          <w:rFonts w:ascii="Courier New" w:hAnsi="Courier New" w:cs="Courier New"/>
          <w:sz w:val="24"/>
          <w:lang w:val="en-US"/>
        </w:rPr>
        <w:t>" Height="415" Width="800" AllowsTransparency="True" WindowStyle="Non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WindowState="Maximized" Closed="Window_Clos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x:Name="Chrome" CaptionHeight="40" ResizeBorderThickness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Font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TextBox.VerticalContent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TextBox.FontWeight" Value="Bol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FontSize" Value="2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TargetType="Butto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FontSize" Value="14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FontWeight" Value="Bol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dth" Value="20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4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FontSize="24" FontWeight="ExtraBol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.Text&gt;</w:t>
      </w:r>
      <w:r w:rsidRPr="002A53C4">
        <w:rPr>
          <w:rFonts w:ascii="Courier New" w:hAnsi="Courier New" w:cs="Courier New"/>
          <w:sz w:val="24"/>
        </w:rPr>
        <w:t>Результаты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ирования</w:t>
      </w:r>
      <w:r w:rsidRPr="002A53C4">
        <w:rPr>
          <w:rFonts w:ascii="Courier New" w:hAnsi="Courier New" w:cs="Courier New"/>
          <w:sz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.TextAlignment&gt;Center&lt;/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.VerticalAlignment&gt;Center&lt;/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1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6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&lt;DataGrid x:Name="ResultGrid" Style="{StaticResource ResourceKey=FontStyle}" AutoGenerateColumns="True" Grid.Column="1" Grid.Row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Grid.Column="1" Grid.Row="2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20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20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SaveResults" HorizontalAlignment="Left" Margin="5,10" Content="</w:t>
      </w:r>
      <w:r w:rsidRPr="002A53C4">
        <w:rPr>
          <w:rFonts w:ascii="Courier New" w:hAnsi="Courier New" w:cs="Courier New"/>
          <w:sz w:val="24"/>
        </w:rPr>
        <w:t>Сохрани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Excel" Click="SaveResults_Click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FinishTest" Grid.Column="2" HorizontalAlignment="Right" Margin="5,10" Content="</w:t>
      </w:r>
      <w:r w:rsidRPr="002A53C4">
        <w:rPr>
          <w:rFonts w:ascii="Courier New" w:hAnsi="Courier New" w:cs="Courier New"/>
          <w:sz w:val="24"/>
        </w:rPr>
        <w:t>Заверши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ирование</w:t>
      </w:r>
      <w:r w:rsidRPr="002A53C4">
        <w:rPr>
          <w:rFonts w:ascii="Courier New" w:hAnsi="Courier New" w:cs="Courier New"/>
          <w:sz w:val="24"/>
          <w:lang w:val="en-US"/>
        </w:rPr>
        <w:t>" Click="FinishTest_Click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x:Name="Mark" Grid.Column="1" VerticalAlignment="Center" Margin="25,0" Style="{StaticResource ResourceKey=FontStyle}" Text="</w:t>
      </w:r>
      <w:r w:rsidRPr="002A53C4">
        <w:rPr>
          <w:rFonts w:ascii="Courier New" w:hAnsi="Courier New" w:cs="Courier New"/>
          <w:sz w:val="24"/>
        </w:rPr>
        <w:t>Оценка</w:t>
      </w:r>
      <w:r w:rsidRPr="002A53C4">
        <w:rPr>
          <w:rFonts w:ascii="Courier New" w:hAnsi="Courier New" w:cs="Courier New"/>
          <w:sz w:val="24"/>
          <w:lang w:val="en-US"/>
        </w:rPr>
        <w:t>: 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&lt;/Grid&gt;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&lt;/Window&gt;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TestWindow</w:t>
      </w:r>
      <w:r w:rsidR="00A771C4" w:rsidRPr="00A771C4">
        <w:t>.</w:t>
      </w:r>
      <w:r w:rsidR="00A771C4">
        <w:rPr>
          <w:lang w:val="en-US"/>
        </w:rPr>
        <w:t>xaml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imer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TestKind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Test.Ma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Visual.Cor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Anima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I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Test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Test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Test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Инициал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ирования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ettings.UseBackgroun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Settings.Gradient.Activ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ground = Settings.Gradient.GetGradi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String.IsNullOrWhiteSpace(Settings.Background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ground = new ImageBrush(new BitmapImage(new Uri(Settings.BackgroundName, UriKind.Relative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Установ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о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TestName.Text = Metadata.Nam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Setting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ref Test.Main.Test.Questions[CurrentQuestion]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est.Main.Test.Answers[CurrentQuestion] = new BasicAnsw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StopwatchBegin = Stopwatch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TimerBegin = Metadata.Timer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Metadata.Stopwatch &amp;&amp; !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Time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ar t = new System.Timers.Timer(100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.Elapsed += (s, e) =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Time.Dispatcher.Invoke(new Action(() =&gt; tbTime.Text = Settings.IntToTime(StopwatchValue++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.Star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.Elapsed += (s, e) =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Time.Dispatcher.Invoke(new Action(() =&gt; tbTime.Text = Settings.IntToTime(Metadata.TimerValue--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t.Star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Настройка параметров времени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if (Metadata.Stopwatch || 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t.Star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ogger.Log("TP.T.TW - </w:t>
      </w:r>
      <w:r w:rsidRPr="002A53C4">
        <w:rPr>
          <w:rFonts w:ascii="Courier New" w:hAnsi="Courier New" w:cs="Courier New"/>
          <w:sz w:val="24"/>
        </w:rPr>
        <w:t>Запус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т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счёт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ремени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bool CanClose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int StopwatchValue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int CurrentQuestion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Setting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Calc) bCalc.IsEnabled = true; else bCalc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Draft) bDraft.IsEnabled = true; else bDraft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Inc) bInc.IsEnabled = true; else bInc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Hint) bHint.IsEnabled = true; else bHint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T.TW - Настройка доступных опций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Imag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mage Sender = (Image)send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adioButton radioButton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witch (Sender.Nam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First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Firs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Second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Secon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Third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Thir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Fourth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Four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Fifth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Fif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Sixth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Six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Seventh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Seven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case "iEighth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Eigh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rst_Click(radioButton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irst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Second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Third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our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if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Six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Seven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Eigh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radioButton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nder.Source = new BitmapImage(new Uri("Images/TestWindow/Checker/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Firs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adioButton Sender = (RadioButton)send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nder.IsChecked = (Sender.IsChecked == true) ? false :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T.TW - Выбор ответа в тесте с выбором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xi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CurrentQuestion != 0 || Check(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ustomMessageBox.Show("</w:t>
      </w:r>
      <w:r w:rsidRPr="002A53C4">
        <w:rPr>
          <w:rFonts w:ascii="Courier New" w:hAnsi="Courier New" w:cs="Courier New"/>
          <w:sz w:val="24"/>
        </w:rPr>
        <w:t>Вы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очн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хотит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ерва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охожд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а</w:t>
      </w:r>
      <w:r w:rsidRPr="002A53C4">
        <w:rPr>
          <w:rFonts w:ascii="Courier New" w:hAnsi="Courier New" w:cs="Courier New"/>
          <w:sz w:val="24"/>
          <w:lang w:val="en-US"/>
        </w:rPr>
        <w:t>?", "</w:t>
      </w:r>
      <w:r w:rsidRPr="002A53C4">
        <w:rPr>
          <w:rFonts w:ascii="Courier New" w:hAnsi="Courier New" w:cs="Courier New"/>
          <w:sz w:val="24"/>
        </w:rPr>
        <w:t>Выход</w:t>
      </w:r>
      <w:r w:rsidRPr="002A53C4">
        <w:rPr>
          <w:rFonts w:ascii="Courier New" w:hAnsi="Courier New" w:cs="Courier New"/>
          <w:sz w:val="24"/>
          <w:lang w:val="en-US"/>
        </w:rPr>
        <w:t>", MessageBoxButton.YesNo) == MessageBoxResult.Ye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nClose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Logger.Log("TP.T.TW - </w:t>
      </w:r>
      <w:r w:rsidRPr="002A53C4">
        <w:rPr>
          <w:rFonts w:ascii="Courier New" w:hAnsi="Courier New" w:cs="Courier New"/>
          <w:sz w:val="24"/>
        </w:rPr>
        <w:t>Отме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охожден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nClose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ogger.Log("TP.T.TW - </w:t>
      </w:r>
      <w:r w:rsidRPr="002A53C4">
        <w:rPr>
          <w:rFonts w:ascii="Courier New" w:hAnsi="Courier New" w:cs="Courier New"/>
          <w:sz w:val="24"/>
        </w:rPr>
        <w:t>Отме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охожден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Inc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cWindow IncForm = new IncWind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cForm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Draf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raftWindow draft = new DraftWind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raft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alc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lcWindow calc = new CalcWind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lc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ing(object sender, System.ComponentModel.Cancel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.Cancel = CanClo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Nex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x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----------------------------------------------------------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Fill(ref BasicTest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yte rows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ool optional = false, content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Question.Text = value.Ques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/*if (value is Big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Ord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First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fth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tTab(ref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First.Text = (value as BigTest).Answers[0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Second.Text = (value as BigTest).Answers[1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Third.Text = (value as BigTest).Answers[2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Fourth.Text = (value as BigTest).Answers[3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tch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ows = 4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optional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ntent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.AnotherAnsw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Fifth.Text = "</w:t>
      </w:r>
      <w:r w:rsidRPr="002A53C4">
        <w:rPr>
          <w:rFonts w:ascii="Courier New" w:hAnsi="Courier New" w:cs="Courier New"/>
          <w:sz w:val="24"/>
        </w:rPr>
        <w:t>Друг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ows++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*/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Answ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First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Ord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tTab(ref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ows = 1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optional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ntent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BigTest b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Ord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First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fth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tTab(ref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First.Text = bt.Answers[0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Second.Text = bt.Answers[1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Third.Text = bt.Answers[2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Fourth.Text = bt.Answers[3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Fifth.Text = bt.Answers[4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Sixth.Text = bt.Answers[5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Seventh.Text = bt.Answers[6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Eighth.Text = bt.Answers[7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catch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ows = (byte)(value as BigTest).Answers.Cou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optional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ntent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OrderTest o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First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Order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tTab(ref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tOrd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OrderFirst.Text = ot.Answers[0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OrderSecond.Text = ot.Answers[1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OrderThird.Text = ot.Answers[2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OrderFourth.Text = ot.Answers[3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ows = 1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optional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ntent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Rows(row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Cols(optional, conten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.Picture.Statu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emoryStream ms = new MemoryStream(value.Picture.Media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string.IsNullOrWhiteSpace(value.Picture.Descriptio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tbQuestion.Text = "Что изображено на иллюстрации?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SetPicture(m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Заполнение экранных полей полям вопрос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Orde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ouble height = gAnswers.ActualHeight / 4 - 6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ouble width = gOrder.ActualWidth - 5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Left(tbOrderFirst, 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Left(tbOrderSecond, 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Left(tbOrderThird, 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Left(tbOrderFourth, 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Top(tbOrderFirst, 1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Canvas.SetTop(tbOrderSecond, 30 + heigh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Top(tbOrderThird, 45 + 2 * heigh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Top(tbOrderFourth, 60 + 3 * heigh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First.Height = heigh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Second.Height = heigh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Third.Height = heigh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Fourth.Height = heigh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First.Width = wid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Second.Width = wid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Third.Width = wid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Fourth.Width = wid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order.Clea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order.Add(tbOrderFirst, 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order.Add(tbOrderSecond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order.Add(tbOrderThird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order.Add(tbOrderFourth, 3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T.TW - Установка порядка полей в тесте с перемещением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Tab(ref BasicTest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Answ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rst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cond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Third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our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f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ix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ven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Eigh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Big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rst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cond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Third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ourth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fth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ixth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venth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Eighth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Ord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rst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cond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Third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our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rbFif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ix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ven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Eigh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Настройка</w:t>
      </w:r>
      <w:r w:rsidRPr="002A53C4">
        <w:rPr>
          <w:rFonts w:ascii="Courier New" w:hAnsi="Courier New" w:cs="Courier New"/>
          <w:sz w:val="24"/>
          <w:lang w:val="en-US"/>
        </w:rPr>
        <w:t xml:space="preserve"> TabStop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Cols(bool optional, bool conte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optiona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First.Width = new GridLength(5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First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conte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Second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Second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Media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Настрой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экранных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олбцов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Rows(byte rowsCou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ighth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Seventh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Sixth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Fifth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Fourth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Third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Second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First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witch (rowsCou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7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6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5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ix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4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ix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if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3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ix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if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our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2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ix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if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our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Third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1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ix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if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our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Third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cond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Настрой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экранных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Picture(MemoryStream stream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Picture.Source = BitmapFrame.Create(strea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Picture.InvalidateVisual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Media.Width = new GridLength(30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Media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Настройка поля медиа-вложения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ReadAnswe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Big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First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1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Second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Test.Main.Test.Answers[CurrentQuestion].Answer = "2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Third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3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Fourth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4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Fifth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5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Sixth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6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Seventh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7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Eighth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8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Answ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Answer = tbAnswer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Ord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tring s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or (byte i = 0; i &lt; 4; i++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 += (order.ElementAt(i).Value + 1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Answer = 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Answers[CurrentQuestion].Don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DecideChanges++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Done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StopwatchEnd = Stopwatch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TimerEnd = Settings.Timer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Чтение отве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lastRenderedPageBreak/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lea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First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irst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Second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Second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Third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Third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Fourth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our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Fifth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if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Sixth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Six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Seventh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Seven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Eighth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Eigh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Answer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Ord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Очист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экранных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ей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bool Check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Провер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опустимост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Answ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!String.IsNullOrWhiteSpace(tbAnswer.Text)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OrderTest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if (Test.Main.Test.Questions[CurrentQuestion] is Big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First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Second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Third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Fourth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Fifth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Sixth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Seventh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Eighth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Nex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Check(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Test.Main.Test.Questions[CurrentQuestion] is Big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ustomMessageBox.Show("</w:t>
      </w:r>
      <w:r w:rsidRPr="002A53C4">
        <w:rPr>
          <w:rFonts w:ascii="Courier New" w:hAnsi="Courier New" w:cs="Courier New"/>
          <w:sz w:val="24"/>
        </w:rPr>
        <w:t>Сначал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ыберит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!", "</w:t>
      </w:r>
      <w:r w:rsidRPr="002A53C4">
        <w:rPr>
          <w:rFonts w:ascii="Courier New" w:hAnsi="Courier New" w:cs="Courier New"/>
          <w:sz w:val="24"/>
        </w:rPr>
        <w:t>Н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а</w:t>
      </w:r>
      <w:r w:rsidRPr="002A53C4">
        <w:rPr>
          <w:rFonts w:ascii="Courier New" w:hAnsi="Courier New" w:cs="Courier New"/>
          <w:sz w:val="24"/>
          <w:lang w:val="en-US"/>
        </w:rPr>
        <w:t>", MessageBoxButton.OK, MessageBoxImage.Warn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Test.Main.Test.Questions[CurrentQuestion] is Answ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ustomMessageBox.Show("</w:t>
      </w:r>
      <w:r w:rsidRPr="002A53C4">
        <w:rPr>
          <w:rFonts w:ascii="Courier New" w:hAnsi="Courier New" w:cs="Courier New"/>
          <w:sz w:val="24"/>
        </w:rPr>
        <w:t>Сначал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ведит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!", "</w:t>
      </w:r>
      <w:r w:rsidRPr="002A53C4">
        <w:rPr>
          <w:rFonts w:ascii="Courier New" w:hAnsi="Courier New" w:cs="Courier New"/>
          <w:sz w:val="24"/>
        </w:rPr>
        <w:t>Н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а</w:t>
      </w:r>
      <w:r w:rsidRPr="002A53C4">
        <w:rPr>
          <w:rFonts w:ascii="Courier New" w:hAnsi="Courier New" w:cs="Courier New"/>
          <w:sz w:val="24"/>
          <w:lang w:val="en-US"/>
        </w:rPr>
        <w:t>", MessageBoxButton.OK, MessageBoxImage.Warn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Сообщение о необходимости ввода корректного отве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ReadAnsw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Clea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CurrentQuestion++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Переход к следующему вопросу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//?</w:t>
      </w:r>
      <w:r w:rsidRPr="002A53C4">
        <w:rPr>
          <w:rFonts w:ascii="Courier New" w:hAnsi="Courier New" w:cs="Courier New"/>
          <w:sz w:val="24"/>
        </w:rPr>
        <w:t>Выход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CurrentQuestion == Metadata.QuestionsCou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Time = Stopwatch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new ResultWindow()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nClose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Logger.Log("TP.T.TW - Завершение тестирования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ref Test.Main.Test.Questions[CurrentQuestion]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Answers[CurrentQuestion] is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 = new BasicAnsw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storeAnsw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Test.Main.Test.Answers[CurrentQuestion].StopwatchBegin = Stopwatch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TimerBegin = Metadata.Timer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 || 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Замер времени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if (Metadata.Back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urrentQuestion !=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Back.IsEnabl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Back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Изменение доступности кнопки назад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#region OrderTest's Suppor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TextBlock activeBlock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readonly Color activeColor = new Color() { A = 0x7F, R = 0xff, G = 0x76, B = 0x11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readonly Color generalColor = new Color() { A = 0x7F, R = 0xDD, G = 0xDD, B = 0xDD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Dictionary&lt;TextBlock, byte&gt; order = new Dictionary&lt;TextBlock, byte&gt;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Ord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e.Source is TextBlock curre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activeBlock is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ctiveBlock = curr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ctiveBlock.Background = new SolidColorBrush(active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Panel.SetZIndex(activeBlock, 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urrent == activeBlock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ctiveBlock.Background = new SolidColorBrush(general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Panel.SetZIndex(activeBlock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ctiveBlock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Panel.SetZIndex(current, 4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DoubleAnimation fts = new DoubleAnimation(Canvas.GetTop(activeBlock), Canvas.GetTop(current), TimeSpan.FromMilliseconds(300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DoubleAnimation stf = new DoubleAnimation(Canvas.GetTop(current), Canvas.GetTop(activeBlock), TimeSpan.FromMilliseconds(300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fts.Completed += (s, er) =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var buf = order[activeBlock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order[activeBlock] = order[current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order[current] = buf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activeBlock.Background = new SolidColorBrush(general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activeBlock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Panel.SetZIndex(current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ctiveBlock.BeginAnimation(Canvas.TopProperty, ft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urrent.BeginAnimation(Canvas.TopProperty, stf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#endreg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Hin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HintWindow.Count ==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new HintWindow(Test.Main.Test.Questions[CurrentQuestion].Hint)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Back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ea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Answers[CurrentQuestion].Answer == "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rrentQuestion--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Переход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едыдущему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опросу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ref Test.Main.Test.Questions[CurrentQuestion]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est.Main.Test.Answers[CurrentQuestion].DecideChanges++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StopwatchBegin = Stopwatch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TimerBegin = Metadata.Timer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 || 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Замер времени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if (Metadata.Back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urrentQuestion !=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Back.IsEnabl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Back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Изменение доступности кнопки назад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toreAnsw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RestoreAnswe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OrderTest o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 if (Test.Main.Test.Questions[CurrentQuestion] is BigTest b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mage sen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witch (Convert.ToInt32(Test.Main.Test.Answers[CurrentQuestion].Answer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1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First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Firs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2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Second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Secon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3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Third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Thir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4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Fourth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Four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5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Fifth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Fif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6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Sixth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Six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7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Seventh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Seven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8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Eighth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Eigh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!(sen is null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en.Source = new BitmapImage(new Uri("Images/TestWindow/Checker/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 if (Test.Main.Test.Questions[CurrentQuestion] is AnswerTest a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Text = Test.Main.Test.Answers[CurrentQuestion].Answ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Восстановление данного ответа на вопрос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KeyUp(object sender, Key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bAnswer.Visibility != Visibility.Visibl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e.Key == Key.Ent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Nex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e.Key == Key.Back &amp;&amp; CurrentQuestion &gt;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_Click(sender, 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(CurrentQuestion &gt; 0 &amp;&amp; e.Key == Key.Enter) || e.Key == Key.Back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Logger.Log("TP.T.TW - Переход с помощью клавиш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if (Test.Main.Test.Questions[CurrentQuestion] is BigTest b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amp;&amp; !(Test.Main.Test.Questions[CurrentQuestion] is OrderTest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f ((int)e.Key &gt;= 35 &amp;&amp; (int)e.Key &lt;= 42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nt num = (int)e.Key - 34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KeyChangingAnswer(num, bt.Answers.Coun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else if ((int)e.Key &gt;= 75 &amp;&amp; (int)e.Key &lt;= 82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nt num = (int)e.Key - 74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KeyChangingAnswer(num, bt.Answers.Coun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KeyChangingAnswer(int number, int cou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umber &lt;= cou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witch (numb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case 1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First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2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Second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3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Third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4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Fourth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5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Fifth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6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Sixth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7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Seventh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8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Eighth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Mouse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e.ChangedButton == MouseButton.XButton2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Nex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 if (e.ChangedButton == MouseButton.XButton1 &amp;&amp; CurrentQuestion &gt;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Back_Click(sender, 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(CurrentQuestion &gt; 0 &amp;&amp; e.ChangedButton == MouseButton.XButton1) || e.ChangedButton == MouseButton.XButton2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Переход с помощью дополнительных клавиш мыши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TestWindow</w:t>
      </w:r>
      <w:r w:rsidR="00A771C4" w:rsidRPr="00A771C4"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>&lt;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lastRenderedPageBreak/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xmlns:System="clr-namespace:System;assembly=mscorlib" x:Class="TestPro.Visual.Common.Test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Title="</w:t>
      </w:r>
      <w:r w:rsidRPr="002A53C4">
        <w:rPr>
          <w:rFonts w:cs="Times New Roman"/>
          <w:sz w:val="24"/>
          <w:szCs w:val="24"/>
        </w:rPr>
        <w:t>Тестирование</w:t>
      </w:r>
      <w:r w:rsidRPr="002A53C4">
        <w:rPr>
          <w:rFonts w:cs="Times New Roman"/>
          <w:sz w:val="24"/>
          <w:szCs w:val="24"/>
          <w:lang w:val="en-US"/>
        </w:rPr>
        <w:t>" Height="720" Width="1280" AllowsTransparency="True" WindowStyle="Non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WindowState="Maximized" Closing="Window_Closing" KeyUp="Window_KeyUp" MouseUp="Window_Mouse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Button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IsTabStop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ackgroun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7FDDDDDD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FontSize" Value="2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TextBlockStyle" BasedOn="{StaticResource Button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Brus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FF707070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Thickness" Value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Padding" Value="3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TextBlock.Padding" Value="15,1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AnswersTextBlockStyle" BasedOn="{StaticResource 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TextBlock.TextWrapping" Value="Wrap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Vertical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Padding" Value="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rigger Property="Control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etter Property="Control.Backgroun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    &lt;SolidColorBrush&gt;#8FDDDDDD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RadioButton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Horizontal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Vertical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ScrollViewer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ackgroun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7FDDDDDD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lastRenderedPageBreak/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Brus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FF707070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Thickness" Value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Border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Brus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FF707070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Thickness" Value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OrderAnswersBlockStyle" BasedOn="{StaticResource ResourceKey=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TextBlock.Padding" Value="25,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TextBlock.Vertical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TextBlock.Background" Value="#7FDDDDD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!-- 7FDDDDDD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Grid.Margin&gt;6&lt;/Grid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RowDefinition Height="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RowDefinition Height="20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RowDefinition Height="80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RowDefinition Height="6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10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10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Span&gt;2&lt;/Grid.Column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7FDDDDDD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order Grid.Column="1" Grid.Row="0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TextBlock x:Name="tbTestNam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Text&gt;</w:t>
      </w:r>
      <w:r w:rsidRPr="002A53C4">
        <w:rPr>
          <w:rFonts w:cs="Times New Roman"/>
          <w:sz w:val="24"/>
          <w:szCs w:val="24"/>
        </w:rPr>
        <w:t>Название</w:t>
      </w:r>
      <w:r w:rsidRPr="002A53C4">
        <w:rPr>
          <w:rFonts w:cs="Times New Roman"/>
          <w:sz w:val="24"/>
          <w:szCs w:val="24"/>
          <w:lang w:val="en-US"/>
        </w:rPr>
        <w:t xml:space="preserve"> </w:t>
      </w:r>
      <w:r w:rsidRPr="002A53C4">
        <w:rPr>
          <w:rFonts w:cs="Times New Roman"/>
          <w:sz w:val="24"/>
          <w:szCs w:val="24"/>
        </w:rPr>
        <w:t>теста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Alignment&gt;Center&lt;/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lastRenderedPageBreak/>
        <w:t xml:space="preserve">                &lt;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VerticalAlignment&gt;Center&lt;/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ystem:Double&gt;24&lt;/System:Doub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FontWeight&gt;ExtraBold&lt;/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ystem:Int32&gt;1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TextBlock x:Name="tbTim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ystem:Double&gt;22&lt;/System:Doub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FontWeight&gt;ExtraBold&lt;/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Alignment&gt;Right&lt;/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ystem:Int32&gt;2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VerticalAlignment&gt;Center&lt;/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Text&gt;00:00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FontFamily&gt;Ravie&lt;/TextBlock.FontFamil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Padding&gt;0,0,1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order Grid.Column="2" Grid.Row="0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Exit" Style="{StaticResource ButtonStyle}" Click="Exit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ystem:Int32&gt;0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Column&gt; </w:t>
      </w:r>
      <w:r w:rsidRPr="002A53C4">
        <w:rPr>
          <w:rFonts w:cs="Times New Roman"/>
          <w:sz w:val="24"/>
          <w:szCs w:val="24"/>
        </w:rPr>
        <w:t>Выйт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Border Grid.Column="0" Grid.Row="1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crollView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olidColorBrush&gt;#7FDDDDDD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crollView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crollViewer.Borde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olidColorBrush&gt;#FF707070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crollViewer.Borde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crollViewer.BorderThickness&gt;1&lt;/ScrollViewer.BorderThicknes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TextBlock x:Name="tbQuestion" Style="{StaticResource TextBlockStyle}" TextWrapping="Wra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Text&gt;</w:t>
      </w:r>
      <w:r w:rsidRPr="002A53C4">
        <w:rPr>
          <w:rFonts w:cs="Times New Roman"/>
          <w:sz w:val="24"/>
          <w:szCs w:val="24"/>
        </w:rPr>
        <w:t>Вопрос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x:Name="cAnswers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x:Name="cMedia" Width="30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 x:Name="gAnswers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First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Second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Third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Fourth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Fifth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Sixth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Seventh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Eighth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ColumnDefinition x:Name="cFirst" Width="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ColumnDefinition x:Name="cSecond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0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1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2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3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4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5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6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7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0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1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2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3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4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5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6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7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!-- </w:t>
      </w:r>
      <w:r w:rsidRPr="002A53C4">
        <w:rPr>
          <w:rFonts w:cs="Times New Roman"/>
          <w:sz w:val="24"/>
          <w:szCs w:val="24"/>
        </w:rPr>
        <w:t>Обычный</w:t>
      </w:r>
      <w:r w:rsidRPr="002A53C4">
        <w:rPr>
          <w:rFonts w:cs="Times New Roman"/>
          <w:sz w:val="24"/>
          <w:szCs w:val="24"/>
          <w:lang w:val="en-US"/>
        </w:rPr>
        <w:t xml:space="preserve"> </w:t>
      </w:r>
      <w:r w:rsidRPr="002A53C4">
        <w:rPr>
          <w:rFonts w:cs="Times New Roman"/>
          <w:sz w:val="24"/>
          <w:szCs w:val="24"/>
        </w:rPr>
        <w:t>тест</w:t>
      </w:r>
      <w:r w:rsidRPr="002A53C4">
        <w:rPr>
          <w:rFonts w:cs="Times New Roman"/>
          <w:sz w:val="24"/>
          <w:szCs w:val="24"/>
          <w:lang w:val="en-US"/>
        </w:rPr>
        <w:t xml:space="preserve"> 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x:Name="rbFirst" Foreground="#00000000" BorderBrush="#00707070" Background="Transparent" Click="First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0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First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0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System:Int32&gt;1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System:Int32&gt;0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First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    &lt;VerticalAlignment&gt;Center&lt;/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/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Первы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Second" Height="15.0983400344849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Second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Second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Второ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Thir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Third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Third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Трети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Fourt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Fourth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Fourth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Четвёрты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Fift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4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Fifth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4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4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Fifth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Пяты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Sixt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5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Sixth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5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5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Sixth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Шесто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Sevent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6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Seventh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6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6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Seventh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Седьмо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Eight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7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Eighth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7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7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Eighth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Восьмо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!-- </w:t>
      </w:r>
      <w:r w:rsidRPr="002A53C4">
        <w:rPr>
          <w:rFonts w:cs="Times New Roman"/>
          <w:sz w:val="24"/>
          <w:szCs w:val="24"/>
        </w:rPr>
        <w:t>Вопрос</w:t>
      </w:r>
      <w:r w:rsidRPr="002A53C4">
        <w:rPr>
          <w:rFonts w:cs="Times New Roman"/>
          <w:sz w:val="24"/>
          <w:szCs w:val="24"/>
          <w:lang w:val="en-US"/>
        </w:rPr>
        <w:t xml:space="preserve"> - </w:t>
      </w:r>
      <w:r w:rsidRPr="002A53C4">
        <w:rPr>
          <w:rFonts w:cs="Times New Roman"/>
          <w:sz w:val="24"/>
          <w:szCs w:val="24"/>
        </w:rPr>
        <w:t>ответ</w:t>
      </w:r>
      <w:r w:rsidRPr="002A53C4">
        <w:rPr>
          <w:rFonts w:cs="Times New Roman"/>
          <w:sz w:val="24"/>
          <w:szCs w:val="24"/>
          <w:lang w:val="en-US"/>
        </w:rPr>
        <w:t xml:space="preserve"> 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ox x:Name="tbAnswer" AcceptsReturn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ox.FontSize&gt;20&lt;/TextBox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!-- </w:t>
      </w:r>
      <w:r w:rsidRPr="002A53C4">
        <w:rPr>
          <w:rFonts w:cs="Times New Roman"/>
          <w:sz w:val="24"/>
          <w:szCs w:val="24"/>
        </w:rPr>
        <w:t>Изменение</w:t>
      </w:r>
      <w:r w:rsidRPr="002A53C4">
        <w:rPr>
          <w:rFonts w:cs="Times New Roman"/>
          <w:sz w:val="24"/>
          <w:szCs w:val="24"/>
          <w:lang w:val="en-US"/>
        </w:rPr>
        <w:t xml:space="preserve"> </w:t>
      </w:r>
      <w:r w:rsidRPr="002A53C4">
        <w:rPr>
          <w:rFonts w:cs="Times New Roman"/>
          <w:sz w:val="24"/>
          <w:szCs w:val="24"/>
        </w:rPr>
        <w:t>порядка</w:t>
      </w:r>
      <w:r w:rsidRPr="002A53C4">
        <w:rPr>
          <w:rFonts w:cs="Times New Roman"/>
          <w:sz w:val="24"/>
          <w:szCs w:val="24"/>
          <w:lang w:val="en-US"/>
        </w:rPr>
        <w:t xml:space="preserve"> 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anvas x:Name="gOrder" MouseLeftButtonUp="Order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OrderFirst" Style="{StaticResource OrderAnswers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0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Padding&gt;5,15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OrderSecond" Style="{StaticResource OrderAnswers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1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Padding&gt;5,15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OrderThird" Style="{StaticResource OrderAnswers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2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Padding&gt;5,15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OrderFourth" Style="{StaticResource OrderAnswers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3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Padding&gt;5,15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Wrapping&gt;Wrap&lt;/TextBlock.TextWrapp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Canva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 Grid.Column="1" Background="#7FDDDDD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0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Pictur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HorizontalAlignment&gt;Center&lt;/Image.Horizont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VerticalAlignment&gt;Center&lt;/Image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</w:t>
      </w:r>
      <w:r w:rsidRPr="002A53C4">
        <w:rPr>
          <w:rFonts w:cs="Times New Roman"/>
          <w:sz w:val="24"/>
          <w:szCs w:val="24"/>
        </w:rPr>
        <w:t>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</w:rPr>
      </w:pPr>
      <w:r w:rsidRPr="002A53C4">
        <w:rPr>
          <w:rFonts w:cs="Times New Roman"/>
          <w:sz w:val="24"/>
          <w:szCs w:val="24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</w:rPr>
      </w:pPr>
      <w:r w:rsidRPr="002A53C4">
        <w:rPr>
          <w:rFonts w:cs="Times New Roman"/>
          <w:sz w:val="24"/>
          <w:szCs w:val="24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</w:rPr>
      </w:pPr>
      <w:r w:rsidRPr="002A53C4">
        <w:rPr>
          <w:rFonts w:cs="Times New Roman"/>
          <w:sz w:val="24"/>
          <w:szCs w:val="24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</w:t>
      </w:r>
      <w:r w:rsidRPr="002A53C4">
        <w:rPr>
          <w:rFonts w:cs="Times New Roman"/>
          <w:sz w:val="24"/>
          <w:szCs w:val="24"/>
        </w:rPr>
        <w:t>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</w:rPr>
      </w:pPr>
      <w:r w:rsidRPr="002A53C4">
        <w:rPr>
          <w:rFonts w:cs="Times New Roman"/>
          <w:sz w:val="24"/>
          <w:szCs w:val="24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Back" Style="{StaticResource ButtonStyle}" Click="Back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IsEnabled&gt;False&lt;/Button.IsEnable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Content&gt;</w:t>
      </w:r>
      <w:r w:rsidRPr="002A53C4">
        <w:rPr>
          <w:rFonts w:cs="Times New Roman"/>
          <w:sz w:val="24"/>
          <w:szCs w:val="24"/>
        </w:rPr>
        <w:t>Назад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Draft" Style="{StaticResource ButtonStyle}" Click="Draft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Content&gt;</w:t>
      </w:r>
      <w:r w:rsidRPr="002A53C4">
        <w:rPr>
          <w:rFonts w:cs="Times New Roman"/>
          <w:sz w:val="24"/>
          <w:szCs w:val="24"/>
        </w:rPr>
        <w:t>Черновик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Calc" Style="{StaticResource ButtonStyle}" Click="Calc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Content&gt;</w:t>
      </w:r>
      <w:r w:rsidRPr="002A53C4">
        <w:rPr>
          <w:rFonts w:cs="Times New Roman"/>
          <w:sz w:val="24"/>
          <w:szCs w:val="24"/>
        </w:rPr>
        <w:t>Калькулятор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2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Inc" Style="{StaticResource ButtonStyle}" Click="Inc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Content&gt;</w:t>
      </w:r>
      <w:r w:rsidRPr="002A53C4">
        <w:rPr>
          <w:rFonts w:cs="Times New Roman"/>
          <w:sz w:val="24"/>
          <w:szCs w:val="24"/>
        </w:rPr>
        <w:t>Холст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3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Hint" Style="{StaticResource ButtonStyle}" Click="Hint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Content&gt;</w:t>
      </w:r>
      <w:r w:rsidRPr="002A53C4">
        <w:rPr>
          <w:rFonts w:cs="Times New Roman"/>
          <w:sz w:val="24"/>
          <w:szCs w:val="24"/>
        </w:rPr>
        <w:t>Подсказка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4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Next" Style="{StaticResource ButtonStyle}" Click="Next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Content&gt;</w:t>
      </w:r>
      <w:r w:rsidRPr="002A53C4">
        <w:rPr>
          <w:rFonts w:cs="Times New Roman"/>
          <w:sz w:val="24"/>
          <w:szCs w:val="24"/>
        </w:rPr>
        <w:t>Далее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5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</w:t>
      </w:r>
      <w:r w:rsidRPr="002A53C4">
        <w:rPr>
          <w:rFonts w:cs="Times New Roman"/>
          <w:sz w:val="24"/>
          <w:szCs w:val="24"/>
        </w:rPr>
        <w:t>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</w:rPr>
      </w:pPr>
      <w:r w:rsidRPr="002A53C4">
        <w:rPr>
          <w:rFonts w:cs="Times New Roman"/>
          <w:sz w:val="24"/>
          <w:szCs w:val="24"/>
        </w:rPr>
        <w:t xml:space="preserve">    &lt;/Grid&gt;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</w:rPr>
      </w:pPr>
      <w:r w:rsidRPr="002A53C4">
        <w:rPr>
          <w:rFonts w:cs="Times New Roman"/>
          <w:sz w:val="24"/>
          <w:szCs w:val="24"/>
        </w:rPr>
        <w:t>&lt;/Window&gt;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re</w:t>
      </w:r>
      <w:r w:rsidR="00A771C4" w:rsidRPr="00A771C4">
        <w:t>.</w:t>
      </w:r>
      <w:r w:rsidR="00A771C4">
        <w:rPr>
          <w:lang w:val="en-US"/>
        </w:rPr>
        <w:t>CustomMessageBox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r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Информацион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static class CustomMessageBox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Отображает окно сообщения с сообщением, которое возвращает результат.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returns&gt;Значение кнопки нажатой пользователем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atic MessageBoxResult Show(string messageBoxTex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ar custom = new CustomMessageBoxWindow(messageBoxTex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 result = 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MessageBoxResult += (s, e) =&gt; result = 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ShowDialo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Отображает окно сообщения с сообщением, которое возвращает результат.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ьзовател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returns&gt;Значение кнопки нажатой пользователем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atic MessageBoxResult Show(string messageBoxText, string capti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ar custom = new CustomMessageBoxWindow(messageBoxText, caption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 result = 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MessageBoxResult += (s, e) =&gt; result = 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ShowDialo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Отображает окно сообщения с сообщением, которое возвращает результат.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ьзовател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returns&gt;Значение кнопки нажатой пользователем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atic MessageBoxResult Show(string messageBoxText, string caption, MessageBoxButton butt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ar custom = new CustomMessageBoxWindow(messageBoxText, caption, button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 result = 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MessageBoxResult += (s, e) =&gt; result = 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ShowDialo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Отображает окно сообщения с сообщением, которое возвращает результат.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ьзовател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icon"&gt;</w:t>
      </w:r>
      <w:r w:rsidRPr="002A53C4">
        <w:rPr>
          <w:rFonts w:ascii="Courier New" w:hAnsi="Courier New" w:cs="Courier New"/>
          <w:sz w:val="24"/>
        </w:rPr>
        <w:t>Изображ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returns&gt;Значение кнопки нажатой пользователем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atic MessageBoxResult Show(string messageBoxText, string caption, MessageBoxButton button, MessageBoxImage ic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ar custom = new CustomMessageBoxWindow(messageBoxText, caption, button, icon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 result = 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MessageBoxResult += (s, e) =&gt; result = 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ShowDialo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Отображает окно сообщения с сообщением, которое возвращает результат.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ьзовател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icon"&gt;</w:t>
      </w:r>
      <w:r w:rsidRPr="002A53C4">
        <w:rPr>
          <w:rFonts w:ascii="Courier New" w:hAnsi="Courier New" w:cs="Courier New"/>
          <w:sz w:val="24"/>
        </w:rPr>
        <w:t>Изображ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defaultResult"&gt;</w:t>
      </w:r>
      <w:r w:rsidRPr="002A53C4">
        <w:rPr>
          <w:rFonts w:ascii="Courier New" w:hAnsi="Courier New" w:cs="Courier New"/>
          <w:sz w:val="24"/>
        </w:rPr>
        <w:t>Результа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умолчани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к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нажат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ьзователем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MessageBoxResult Show(string messageBoxText, string caption, MessageBoxButton button, MessageBoxImage icon, MessageBoxResult defaultResul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ar custom = new CustomMessageBoxWindow(messageBoxText, caption, button, icon, defaultResul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 result = 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MessageBoxResult += (s, e) =&gt; result = 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custom.ShowDialo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re</w:t>
      </w:r>
      <w:r w:rsidR="00A771C4" w:rsidRPr="00A771C4">
        <w:t>.</w:t>
      </w:r>
      <w:r w:rsidR="00A771C4">
        <w:rPr>
          <w:lang w:val="en-US"/>
        </w:rPr>
        <w:t>CustomMessageBoxWindow</w:t>
      </w:r>
      <w:r w:rsidR="00A771C4" w:rsidRPr="00A771C4">
        <w:t>.</w:t>
      </w:r>
      <w:r w:rsidR="00A771C4">
        <w:rPr>
          <w:lang w:val="en-US"/>
        </w:rPr>
        <w:t>xaml</w:t>
      </w:r>
      <w:r w:rsidR="00A771C4" w:rsidRPr="00A771C4">
        <w:t>.</w:t>
      </w:r>
      <w:r w:rsidR="00A771C4"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r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Делегат возврата результата 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param name="sender"&gt;Элемент вызвавший событие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param name="messageBoxResult"&gt;</w:t>
      </w:r>
      <w:r w:rsidRPr="002A53C4">
        <w:rPr>
          <w:rFonts w:ascii="Courier New" w:hAnsi="Courier New" w:cs="Courier New"/>
          <w:sz w:val="24"/>
        </w:rPr>
        <w:t>Результат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delegate void MessageBoxResultHandler(object sender, MessageBoxResult messageBoxResul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CustomMessageBox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artial class CustomMessageBox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Событие возврата результата 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vent MessageBoxResultHandler MessageBox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CustomMessageBox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inearGradientBrush newGradient = new LinearGradientBrush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 GradientStop(new Color() { A = 191, R = 0xff, G = 0x76, B = 0x11 }, 0.0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 GradientStop(new Color() { A = 191, R = 0xff, G = 0xff, B = 0xff }, 0.33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 GradientStop(new Color() { A = 191, R = 0x42, G = 0xff, B = 0xae }, 0.66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 GradientStop(new Color() { A = 191, R = 0x51, G = 0x43, B = 0xff }, 1.0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StartPoint = Point.Parse("0,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EndPoint = Point.Parse("1,1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ackground = newGradi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ustomMessageBoxWindow(string messageBoxText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 = messageBox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Icon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Yes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No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Cancel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Previous.Width = new GridLength(2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Post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System.Windows.MessageBoxResult.No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ustomMessageBoxWindow(string messageBoxText, string caption) : this(messageBoxTex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ption = ca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 = ca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ustomMessageBoxWindow(string messageBoxText, string caption, MessageBoxButton butt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: this(messageBoxText, capti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witch (butt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Button.OK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Button.OKCancel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revious.Width = new GridLength(2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Cancel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ost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sult = System.Windows.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Button.YesNo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revious.Width = new GridLength(2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Yes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No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Ok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Cancel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ost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sult = System.Windows.MessageBoxResult.N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Button.YesNoCancel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revious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Yes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No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Ok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Cancel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ost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sult = System.Windows.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icon"&gt;</w:t>
      </w:r>
      <w:r w:rsidRPr="002A53C4">
        <w:rPr>
          <w:rFonts w:ascii="Courier New" w:hAnsi="Courier New" w:cs="Courier New"/>
          <w:sz w:val="24"/>
        </w:rPr>
        <w:t>Изображ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ustomMessageBoxWindow(string messageBoxText, string caption, MessageBoxButton button, MessageBoxImage ic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: this(messageBoxText, caption, butt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imageName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witch (ic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Image.Error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mageName = "Error.png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Image.Information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mageName = "Information.png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Image.Question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mageName = "Question.png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Image.Warning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mageName = "Warning.png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Image.None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Icon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conImage.Source = new BitmapImage(new Uri($"Images/MessageBox/{imageName}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icon"&gt;</w:t>
      </w:r>
      <w:r w:rsidRPr="002A53C4">
        <w:rPr>
          <w:rFonts w:ascii="Courier New" w:hAnsi="Courier New" w:cs="Courier New"/>
          <w:sz w:val="24"/>
        </w:rPr>
        <w:t>Изображ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defaultResult"&gt;</w:t>
      </w:r>
      <w:r w:rsidRPr="002A53C4">
        <w:rPr>
          <w:rFonts w:ascii="Courier New" w:hAnsi="Courier New" w:cs="Courier New"/>
          <w:sz w:val="24"/>
        </w:rPr>
        <w:t>Результа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умолчани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ustomMessageBoxWindow(string messageBoxText, string caption, MessageBoxButton button, MessageBoxImage icon, MessageBoxResult defaultResul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: this(messageBoxText, caption, button, ic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default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MessageBoxResult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Caption { get =&gt; tbCaption.Text; set =&gt; tbCaption.Text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Message { get =&gt; tbMessage.Text; set =&gt; tbMessage.Text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крытие окна по нажатию на кнопку закрытия 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scap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?.Invoke(this, resul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Нажатие на кнопку ОК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Ok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System.Windows.MessageBoxResult.O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Нажатие на кнопку Д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Yes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System.Windows.MessageBoxResult.Y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Нажатие на кнопку Н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No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System.Windows.MessageBoxResult.N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Нажатие на кнопку Отме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ancel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System.Windows.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re</w:t>
      </w:r>
      <w:r w:rsidR="00A771C4" w:rsidRPr="00A771C4">
        <w:t>.</w:t>
      </w:r>
      <w:r w:rsidR="00A771C4">
        <w:rPr>
          <w:lang w:val="en-US"/>
        </w:rPr>
        <w:t>CustomMessageBoxWindow</w:t>
      </w:r>
      <w:r w:rsidR="00A771C4" w:rsidRPr="00A771C4"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Class="TestPro.Visual.Core.CustomMessageBox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re;assembly=TestPro.Visual.Cor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 Height="175" Width="400" ResizeMode="NoResize" WindowStyle="Non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AllowsTransparency="True" WindowStartupLocation="CenterScreen" ShowInTaskbar="False" Closed="Window_Closed" Topmost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Caption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Escape/Escap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Escape/Escape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Button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Background" Value="#7FEAEAEA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BorderBrush" Value="#BF70707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xWidth" Value="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xHeight" Value="2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im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MessageBox/Information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Background="#CCFFA50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TitleLogo" Source="Images/TestProLogo.ico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 x:Name="tbCaption" Grid.Column="1" TextWrapping="Wrap" Foreground="Black" FontWeight="Bold" FontStyle="Italic" TextDecorations="Underline" Padding="5,2,0,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Escape" Style="{StaticResource Escape}" Grid.Column="2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11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5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5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order Background="#19000000" Grid.Column="1" Grid.ColumnSpan="2" Grid.Row="1" Grid.RowSpan="2" BorderBrush="#5f000000" BorderThickness="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Grid.Row="1" Grid.Column="1" Grid.ColumnSpan="2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Icon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5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 x:Name="IconImage" Margin="3,0,0,0" Stretch="Uniform" Panel.ZIndex="5" Style="{StaticResource im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crollViewer Grid.Column="1" Margin="0,0,2,0" VerticalScrollBarVisibility="Auto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 x:Name="tbMessage" Padding="15,10" TextWrapping="Wrap" ScrollViewer.CanContentScroll="True" ScrollViewer.VerticalScrollBarVisibility="Auto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Grid.Row="2" Grid.Column="2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Previous" Width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Yes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No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Ok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Cancel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Post" Width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bYes" Content="</w:t>
      </w:r>
      <w:r w:rsidRPr="002A53C4">
        <w:rPr>
          <w:rFonts w:ascii="Courier New" w:hAnsi="Courier New" w:cs="Courier New"/>
          <w:sz w:val="24"/>
        </w:rPr>
        <w:t>Да</w:t>
      </w:r>
      <w:r w:rsidRPr="002A53C4">
        <w:rPr>
          <w:rFonts w:ascii="Courier New" w:hAnsi="Courier New" w:cs="Courier New"/>
          <w:sz w:val="24"/>
          <w:lang w:val="en-US"/>
        </w:rPr>
        <w:t>" Grid.Column="1" Style="{StaticResource ButtonStyle}" Click="Yes_Click" TabIndex="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bNo" Content="</w:t>
      </w:r>
      <w:r w:rsidRPr="002A53C4">
        <w:rPr>
          <w:rFonts w:ascii="Courier New" w:hAnsi="Courier New" w:cs="Courier New"/>
          <w:sz w:val="24"/>
        </w:rPr>
        <w:t>Нет</w:t>
      </w:r>
      <w:r w:rsidRPr="002A53C4">
        <w:rPr>
          <w:rFonts w:ascii="Courier New" w:hAnsi="Courier New" w:cs="Courier New"/>
          <w:sz w:val="24"/>
          <w:lang w:val="en-US"/>
        </w:rPr>
        <w:t>" Grid.Column="2" Style="{StaticResource ButtonStyle}" Click="No_Click" TabIndex="3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bOk" Content="</w:t>
      </w:r>
      <w:r w:rsidRPr="002A53C4">
        <w:rPr>
          <w:rFonts w:ascii="Courier New" w:hAnsi="Courier New" w:cs="Courier New"/>
          <w:sz w:val="24"/>
        </w:rPr>
        <w:t>ОК</w:t>
      </w:r>
      <w:r w:rsidRPr="002A53C4">
        <w:rPr>
          <w:rFonts w:ascii="Courier New" w:hAnsi="Courier New" w:cs="Courier New"/>
          <w:sz w:val="24"/>
          <w:lang w:val="en-US"/>
        </w:rPr>
        <w:t>" Grid.Column="3" Style="{StaticResource ButtonStyle}" Click="Ok_Click" TabIndex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bCancel" Content="</w:t>
      </w:r>
      <w:r w:rsidRPr="002A53C4">
        <w:rPr>
          <w:rFonts w:ascii="Courier New" w:hAnsi="Courier New" w:cs="Courier New"/>
          <w:sz w:val="24"/>
        </w:rPr>
        <w:t>Отмена</w:t>
      </w:r>
      <w:r w:rsidRPr="002A53C4">
        <w:rPr>
          <w:rFonts w:ascii="Courier New" w:hAnsi="Courier New" w:cs="Courier New"/>
          <w:sz w:val="24"/>
          <w:lang w:val="en-US"/>
        </w:rPr>
        <w:t>" Grid.Column="4" Style="{StaticResource ButtonStyle}" Click="Cancel_Click" TabIndex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&lt;/Grid&gt;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&lt;/Window&gt;</w:t>
      </w:r>
    </w:p>
    <w:p w:rsidR="001854AF" w:rsidRDefault="001854AF" w:rsidP="001854AF"/>
    <w:p w:rsidR="001854AF" w:rsidRPr="00A771C4" w:rsidRDefault="001854AF" w:rsidP="001854AF">
      <w:r>
        <w:t>Листинг</w:t>
      </w:r>
      <w:r w:rsidRPr="00A771C4">
        <w:t xml:space="preserve"> </w:t>
      </w:r>
      <w:r>
        <w:t>модуля</w:t>
      </w:r>
      <w:r w:rsidR="00A771C4" w:rsidRPr="00A771C4">
        <w:t xml:space="preserve">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re</w:t>
      </w:r>
      <w:r w:rsidR="00A771C4" w:rsidRPr="00A771C4">
        <w:t>.</w:t>
      </w:r>
      <w:r w:rsidR="00A771C4">
        <w:rPr>
          <w:lang w:val="en-US"/>
        </w:rPr>
        <w:t>Gradient</w:t>
      </w:r>
      <w:r w:rsidRPr="00A771C4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r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Активирован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радиен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delegate void GradientOnHandl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Деактивирован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радиен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delegate void GradientOffHandl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Измен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радиен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delegate void GradientChangeHandl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Класс градиента фона 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public class Gradient: ICloneabl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клю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радиент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о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event GradientOnHandler Gradient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ыключение градиента фо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vent GradientOffHandler GradientOff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Измен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радиент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о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event GradientChangeHandler GradientChang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vent() { return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bool activ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Состояние использования фо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ool Activ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activ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ctive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Gradient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GradientOff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GradientCorner leftTop, rightTop, rightBottom, leftBotto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Цвет левого-верхнего угл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Corner LeftTop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left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eftTop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adientChang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Цвет правого-верхнего угл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Corner RightTop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right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ightTop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adientChang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Цвет правого-нижнего угл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Corner RightBottom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rightBotto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ightBottom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adientChang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Цвет левого-нижнего угл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Corner LeftBottom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leftBotto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eftBottom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adientChang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Change += Ev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On += Ev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Off += Ev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color = "ffffff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eftTop = new GradientCorner(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Top = new GradientCorner(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Bottom = new GradientCorner(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eftBottom = new GradientCorner(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класса по цвета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leftTop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Top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Bottom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leftBottom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(GradientCorner leftTop, GradientCorner rightTop, GradientCorner rightBottom, GradientCorner leftBottom) :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eftTop = left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Top = right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Bottom = rightBotto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eftBottom = leftBotto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класса по цвета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leftTop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Top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Bottom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leftBottom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(string leftTop, string rightTop, string rightBottom, string leftBottom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eftTop = new GradientCorner(left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Top = new GradientCorner(right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Bottom = new GradientCorner(rightBotto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eftBottom = new GradientCorner(leftBotto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готового градиен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returns&gt;</w:t>
      </w:r>
      <w:r w:rsidRPr="002A53C4">
        <w:rPr>
          <w:rFonts w:ascii="Courier New" w:hAnsi="Courier New" w:cs="Courier New"/>
          <w:sz w:val="24"/>
        </w:rPr>
        <w:t>Градиен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LinearGradientBrush GetGradien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inearGradientBrush newGradient = new LinearGradientBrush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Stop newGradientS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LeftTop.GetColor(), 0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RightTop.GetColor(), 0.33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RightBottom.GetColor(), 0.6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LeftBottom.GetColor(), 1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StartPoint = Point.Parse("0,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EndPoint = Point.Parse("1,1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newGradi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готового градиента с маской по прозрачност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transparency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Градиен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LinearGradientBrush GetGradient(byte transparency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inearGradientBrush newGradient = new LinearGradientBrush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Stop newGradientS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Corner newCorner = LeftTop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.Alpha = transparency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RightTop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.Alpha = transparency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33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RightBottom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.Alpha = transparency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6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LeftBottom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.Alpha = transparency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1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StartPoint = Point.Parse("0,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EndPoint = Point.Parse("1,1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newGradi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готового градиен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leftTop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Top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Bottom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leftBottom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Градиен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LinearGradientBrush GetGradient(string leftTop, string rightTop, string rightBottom, string leftBottom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inearGradientBrush newGradient = new LinearGradientBrush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Stop newGradientS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Corner newCorner = new GradientCorner(left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new GradientCorner(right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33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new GradientCorner(rightBotto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6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new GradientCorner(leftBotto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1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StartPoint = Point.Parse("0,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EndPoint = Point.Parse("1,1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newGradi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готового градиен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leftTop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Top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Bottom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leftBottom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Градиен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LinearGradientBrush GetGradient(GradientCorner leftTop, GradientCorner rightTop, GradientCorner rightBottom, GradientCorner leftBottom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inearGradientBrush newGradient = new LinearGradientBrush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Stop newGradientS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leftTop.GetColor(), 0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rightTop.GetColor(), 0.33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rightBottom.GetColor(), 0.6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leftBottom.GetColor(), 1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StartPoint = Point.Parse("0,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EndPoint = Point.Parse("1,1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newGradi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лонирование экземпляра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Упакованная копия текущего экземпляра класса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object ICloneable.Clon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 Clone = new Gradi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ne.LeftTop = LeftTop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ne.RightTop = RightTop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ne.RightBottom = RightBottom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ne.LeftBottom = LeftBottom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ne.Active = Activ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return Clo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лонирование экземпляра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Копия текущего экземпляра класса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 Clon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(Gradient)(this as ICloneable)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Сравнение двух экземпляров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value"&gt;Сравниваемый экземпляр класса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Равенство экземпляров класса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ool IsIdentiacal(Gradient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LeftTop.IsIdentical(value.LeftTop)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RightTop.IsIdentical(value.RightTop)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RightBottom.IsIdentical(value.RightBottom)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LeftBottom.IsIdentical(value.LeftBottom)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Active != value.Active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Pr="00A771C4" w:rsidRDefault="001854AF" w:rsidP="001854AF"/>
    <w:p w:rsidR="001854AF" w:rsidRPr="00A771C4" w:rsidRDefault="001854AF" w:rsidP="001854AF">
      <w:r>
        <w:t>Листинг</w:t>
      </w:r>
      <w:r w:rsidRPr="00A771C4">
        <w:t xml:space="preserve"> </w:t>
      </w:r>
      <w:r>
        <w:t>модуля</w:t>
      </w:r>
      <w:r w:rsidRPr="00A771C4">
        <w:t xml:space="preserve">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re</w:t>
      </w:r>
      <w:r w:rsidR="00A771C4" w:rsidRPr="00A771C4">
        <w:t>.</w:t>
      </w:r>
      <w:r w:rsidR="00A771C4">
        <w:rPr>
          <w:lang w:val="en-US"/>
        </w:rPr>
        <w:t>GradientCorner</w:t>
      </w:r>
      <w:r w:rsidRPr="00A771C4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r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/// Класс цвета угла градиен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public class GradientCorner : ICloneabl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byte red, green, blue,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sred, sgreen, sblue, s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нацение по каналу Red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yte Red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d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red = ByteColorToString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Gree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yte Gree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een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green = ByteColorToString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Blu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yte Blu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blue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blue = ByteColorToString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Alph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yte Alph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lpha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alpha = ByteColorToString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sRed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Red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.Length == 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value = "0" +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red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d = StringColorToByte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sGree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Gree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.Length == 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value = "0" +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green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een = StringColorToByte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sBlu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Blu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.Length == 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value = "0" +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blue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blue = StringColorToByte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sAlph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Alph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.Length == 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value = "0" +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alpha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lpha = StringColorToByte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olor"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 xml:space="preserve"> RGB(A)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inverted"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(</w:t>
      </w:r>
      <w:r w:rsidRPr="002A53C4">
        <w:rPr>
          <w:rFonts w:ascii="Courier New" w:hAnsi="Courier New" w:cs="Courier New"/>
          <w:sz w:val="24"/>
        </w:rPr>
        <w:t>А</w:t>
      </w:r>
      <w:r w:rsidRPr="002A53C4">
        <w:rPr>
          <w:rFonts w:ascii="Courier New" w:hAnsi="Courier New" w:cs="Courier New"/>
          <w:sz w:val="24"/>
          <w:lang w:val="en-US"/>
        </w:rPr>
        <w:t>)RGB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Corner(string color, bool inverted = fals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inverte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olor.Length == 3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1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2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"ff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4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1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2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3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color.Substring(0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6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2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4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"ff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8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2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3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6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color.Substring(0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d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Green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lue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lpha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olor.Length == 3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1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2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"ff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4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1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2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color.Substring(3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6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2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4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"ff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8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2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4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color.Substring(6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d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Green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lue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lpha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olor"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Corner(Color colo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d = color.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een = color.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lue = color.B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Alpha = color.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ed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Red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green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Green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Blue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alpha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Alpha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Corner(byte red, byte green, byte blue, byte alpha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d = 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een = 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lue = 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Alpha =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ed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Red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green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Green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Blue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alpha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Alpha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Corner(string red, string green, string blue, string alpha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Red = 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Green = 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Blue = 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Alpha =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озвраща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цв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RGBA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GetStringColo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sred + sgreen + sblue + s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инвертированный цв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ARGB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GetInvertedStringColo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salpha + sred + sgreen + s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кортеж ц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Tuple&lt;byte, byte, byte, byte&gt; GetByteColo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Tuple.Create(red, green, blue, alpha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озвраща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цв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olor GetColo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 color = new Colo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R = 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G = 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B = 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A =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return colo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реобразует десятичное представление цвета в шестнадцатирично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olo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Шестнадцатиричн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ByteColorToStringColor(int colo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Convert.ToString(color, 1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Преобразует шестнадцатиричное представление цвета в десятично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olo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Десятичн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byte StringColorToByteColor(string colo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Convert.ToByte(color, 1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Клонирование экземпляра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Упакованная копия текущего экземпляра класса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object ICloneable.Clon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new GradientCorner(GetColor(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лонирование экземпляра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Копия текущего экземпляра класса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Corner Clon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(GradientCorner)(this as ICloneable)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Сравнение двух экземпляров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value"&gt;Сравниваемый экземпляр класса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Равенство экземпляров класса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ool IsIdentical(GradientCorner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Red != value.Red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Green != value.Green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Blue != value.Blue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Alpha != value.Alpha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Red != value.sRed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Green != value.sGreen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Blue != value.sBlue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Alpha != value.sAlpha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цвет из десятичного представления ц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ed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Red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green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Green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Blue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alpha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Alpha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Color GetColor(byte red, byte green, byte blue, byte alpha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 color = new Colo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R = 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G = 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B = 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A =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colo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цвет из шестнадцатиричного представления ц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ed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Red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green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Green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Blue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alpha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Alpha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Color GetColor(string red, string green, string blue, string alpha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red) || String.IsNullOrWhiteSpace(green) || String.IsNullOrWhiteSpace(blue) || String.IsNullOrWhiteSpace(alpha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 color = new Colo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R = Convert.ToByte(red, 1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G = Convert.ToByte(green, 1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B = Convert.ToByte(blue, 1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A = Convert.ToByte(alpha, 1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return colo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Pr="00A771C4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TestKinds</w:t>
      </w:r>
      <w:r w:rsidR="00A771C4" w:rsidRPr="00A771C4">
        <w:t>.</w:t>
      </w:r>
      <w:r w:rsidR="00A771C4">
        <w:rPr>
          <w:lang w:val="en-US"/>
        </w:rPr>
        <w:t>AnswerTest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namespace TestPro.TestKind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Тест с письменным ответом на заданный вопрос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AnswerTest: BasicTes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AnswerTest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асшифров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AnswerTest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Fill(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Входн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void Fill(string fillString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fillString == null) throw new ArgumentNull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Question = Utils.System.ExecTestValue(ref fillString, "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Answer = Utils.System.ExecTestValue(ref fillString, "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otherAnswer = Convert.ToBoolean(Utils.System.ExecTestValue(ref fillString, "</w:t>
      </w:r>
      <w:r w:rsidRPr="002A53C4">
        <w:rPr>
          <w:rFonts w:ascii="Courier New" w:hAnsi="Courier New" w:cs="Courier New"/>
          <w:sz w:val="24"/>
        </w:rPr>
        <w:t>Друг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otherAnswer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Hint = Utils.System.ExecTestValue(ref fillString, "</w:t>
      </w:r>
      <w:r w:rsidRPr="002A53C4">
        <w:rPr>
          <w:rFonts w:ascii="Courier New" w:hAnsi="Courier New" w:cs="Courier New"/>
          <w:sz w:val="24"/>
        </w:rPr>
        <w:t>Подсказк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Picture.Fill(ref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olution = Utils.System.ExecTestValue(ref fillString, "</w:t>
      </w:r>
      <w:r w:rsidRPr="002A53C4">
        <w:rPr>
          <w:rFonts w:ascii="Courier New" w:hAnsi="Courier New" w:cs="Courier New"/>
          <w:sz w:val="24"/>
        </w:rPr>
        <w:t>Решение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Picture.Statu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Question = Picture.Descri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string As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QString = Ques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RaString = Right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AAString = Another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HString = Hint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String = Solu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 = Environment.NewLi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QString + S + RaString + S + AAString + S + HString + S + SStr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TestKinds</w:t>
      </w:r>
      <w:r w:rsidR="00A771C4" w:rsidRPr="00A771C4">
        <w:t>.</w:t>
      </w:r>
      <w:r w:rsidR="00A771C4">
        <w:rPr>
          <w:lang w:val="en-US"/>
        </w:rPr>
        <w:t>BasicTest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TestKind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Базовый абстрактный класс для создания видов тестов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abstract class BasicTes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asicTes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Ques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Answer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AnotherAnswer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Hin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olu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Picture = new TestPictur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fillString"&gt;Строка для расшифровк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asicTest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ques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rightAnsw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bool anotherAnsw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hi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solu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TestPicture pictur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опро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Question { get =&gt; question; set =&gt; question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Правильн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RightAnswer { get =&gt; rightAnswer; set =&gt; rightAnswer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Подсказк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Hint { get =&gt; hint; set =&gt; hint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Решени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olution { get =&gt; solution; set =&gt; solution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можность самостоятельного ввода от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ool AnotherAnswer { get =&gt; anotherAnswer; set =&gt; anotherAnswer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Иллюстрация к вопросу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TestPicture Picture { get =&gt; picture; set =&gt; picture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Question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"&lt;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>&gt;" + Question + "&lt;/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>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RightAnswer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&gt;" + RightAnswer + "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Hint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return "&lt;Подсказка&gt;" + Hint + "&lt;/Подсказка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olution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"&lt;</w:t>
      </w:r>
      <w:r w:rsidRPr="002A53C4">
        <w:rPr>
          <w:rFonts w:ascii="Courier New" w:hAnsi="Courier New" w:cs="Courier New"/>
          <w:sz w:val="24"/>
        </w:rPr>
        <w:t>Решение</w:t>
      </w:r>
      <w:r w:rsidRPr="002A53C4">
        <w:rPr>
          <w:rFonts w:ascii="Courier New" w:hAnsi="Courier New" w:cs="Courier New"/>
          <w:sz w:val="24"/>
          <w:lang w:val="en-US"/>
        </w:rPr>
        <w:t>&gt;" + Solution + "&lt;/</w:t>
      </w:r>
      <w:r w:rsidRPr="002A53C4">
        <w:rPr>
          <w:rFonts w:ascii="Courier New" w:hAnsi="Courier New" w:cs="Courier New"/>
          <w:sz w:val="24"/>
        </w:rPr>
        <w:t>Решение</w:t>
      </w:r>
      <w:r w:rsidRPr="002A53C4">
        <w:rPr>
          <w:rFonts w:ascii="Courier New" w:hAnsi="Courier New" w:cs="Courier New"/>
          <w:sz w:val="24"/>
          <w:lang w:val="en-US"/>
        </w:rPr>
        <w:t>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AnotherAnswer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return $"&lt;Другой ответ&gt;{AnotherAnswer}&lt;/Другой ответ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Входн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abstract void Fill(string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abstract string As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TestKinds</w:t>
      </w:r>
      <w:r w:rsidR="00A771C4" w:rsidRPr="00A771C4">
        <w:t>.</w:t>
      </w:r>
      <w:r w:rsidR="00A771C4">
        <w:rPr>
          <w:lang w:val="en-US"/>
        </w:rPr>
        <w:t>BigTest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.RegularExpression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TestKind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Тест с заданными ответами на вопрос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BigTest : BasicTes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igTest() : bas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Answers = new List&lt;string&gt;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fillString"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асшифров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igTest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List&lt;string&gt; answer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Список ответов на вопрос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List&lt;string&gt; Answers { get =&gt; answers; set =&gt; answers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Answers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resul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or (int i = 0; i &lt; Answers.Count; i++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sult += $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{i + 1}&gt;{Answers[i]}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{i + 1}&gt;{((i != Answers.Count - 1)?$"{Environment.NewLine}":"")}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озвраща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экземпляр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отовом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string As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QString = Ques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AString = Answers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RaString = Right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AAString = Another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HString = Hint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String = Solu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 = Environment.NewLi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QString + S + AString + S + RaString + S + AAString + S + HString + S + SStr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Входн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void Fill(string fillString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fillString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Question = Utils.System.ExecTestValue(ref fillString, "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Ques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fillString.Split(new string[] { 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" }, StringSplitOptions.None).Count() - 1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j = fillString.Split(new string[] { "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" }, StringSplitOptions.None).Count() - 1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QuestionsCount = (i &lt;= j) ? i : j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or (int k = 1; k &lt;= QuestionsCount; k++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 = fillString.IndexOf($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{k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j = fillString.IndexOf($"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{k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swers.Add(fillString.Substring(i + 8 + $"{k}".Length, j - i - 8 - $"{k}".Length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Answer = Utils.System.ExecTestValue(ref fillString, "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otherAnswer = Convert.ToBoolean(Utils.System.ExecTestValue(ref fillString, "</w:t>
      </w:r>
      <w:r w:rsidRPr="002A53C4">
        <w:rPr>
          <w:rFonts w:ascii="Courier New" w:hAnsi="Courier New" w:cs="Courier New"/>
          <w:sz w:val="24"/>
        </w:rPr>
        <w:t>Друг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AnotherAnswer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Hint = Utils.System.ExecTestValue(ref fillString, "</w:t>
      </w:r>
      <w:r w:rsidRPr="002A53C4">
        <w:rPr>
          <w:rFonts w:ascii="Courier New" w:hAnsi="Courier New" w:cs="Courier New"/>
          <w:sz w:val="24"/>
        </w:rPr>
        <w:t>Подсказк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olution = Utils.System.ExecTestValue(ref fillString, "</w:t>
      </w:r>
      <w:r w:rsidRPr="002A53C4">
        <w:rPr>
          <w:rFonts w:ascii="Courier New" w:hAnsi="Courier New" w:cs="Courier New"/>
          <w:sz w:val="24"/>
        </w:rPr>
        <w:t>Решение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Picture.Fill(ref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Picture.Statu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Question = Picture.Descri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Перемешива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ряд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опросов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random"&gt;Генератор значений (используется внешний для исключения повторений)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void Mix(Random random =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Answers !=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tring result = answers[Convert.ToInt32(RightAnswer) - 1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Dictionary&lt;int, string&gt; dictionary = new Dictionary&lt;int, string&gt;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andom is null) random = new Random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or (int i = 0; i &lt; Answers.Count; i++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dictionary.Add(random.Next(int.MaxValue), Answers[i]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swers = dictionary.OrderBy(x =&gt; x.Key).Select(x =&gt; x.Value).ToLis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ightAnswer = (answers.IndexOf(result) + 1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Default="001854AF" w:rsidP="001854AF"/>
    <w:p w:rsidR="00A771C4" w:rsidRPr="00CA4115" w:rsidRDefault="001854AF" w:rsidP="00A771C4">
      <w:r>
        <w:t xml:space="preserve">Листинг модуля </w:t>
      </w:r>
      <w:r w:rsidR="00A771C4">
        <w:rPr>
          <w:lang w:val="en-US"/>
        </w:rPr>
        <w:t>TestKinds</w:t>
      </w:r>
      <w:r w:rsidR="00A771C4" w:rsidRPr="00A771C4">
        <w:t>.</w:t>
      </w:r>
      <w:r w:rsidR="00A771C4">
        <w:rPr>
          <w:lang w:val="en-US"/>
        </w:rPr>
        <w:t>OrderTest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TestKind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Тест с изменением порядка ответов на вопрос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OrderTest: BigTes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OrderTest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асшифров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rderTest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Fill(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еремешивание порядка вопросов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random"&gt;Генератор значений (используется внешний для исключения повторений)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new void Mix(Random random =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A771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A771C4" w:rsidRDefault="00A771C4" w:rsidP="00A771C4"/>
    <w:p w:rsidR="00A771C4" w:rsidRPr="00CA4115" w:rsidRDefault="00A771C4" w:rsidP="00A771C4">
      <w:r>
        <w:t xml:space="preserve">Листинг модуля </w:t>
      </w:r>
      <w:r>
        <w:rPr>
          <w:lang w:val="en-US"/>
        </w:rPr>
        <w:t>TestKinds</w:t>
      </w:r>
      <w:r w:rsidRPr="00A771C4">
        <w:t>.</w:t>
      </w:r>
      <w:r>
        <w:rPr>
          <w:lang w:val="en-US"/>
        </w:rPr>
        <w:t>TestMedia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TestKind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Базовый абстрактный класс для создания видов медиа в тест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abstract class TestMedi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ring pa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ring descri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bool statu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byte[] 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otected TestMedia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path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descrip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status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fillString"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асшифров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otected TestMedia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ref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медиа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ложе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Path { get =&gt; path; set =&gt; path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Описание медиа-влож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ring Description { get =&gt; description; set =&gt; description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Наличие медиа-влож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ool Status { get =&gt; status; set =&gt; status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ложени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yte[] Media { get =&gt; media; set =&gt; media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Входн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abstract void Fill(ref string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}</w:t>
      </w:r>
    </w:p>
    <w:p w:rsidR="00A771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A771C4" w:rsidRDefault="00A771C4" w:rsidP="00A771C4"/>
    <w:p w:rsidR="00A771C4" w:rsidRPr="00CA4115" w:rsidRDefault="00A771C4" w:rsidP="00A771C4">
      <w:r>
        <w:t xml:space="preserve">Листинг модуля </w:t>
      </w:r>
      <w:r>
        <w:rPr>
          <w:lang w:val="en-US"/>
        </w:rPr>
        <w:t>TestKinds</w:t>
      </w:r>
      <w:r w:rsidRPr="00A771C4">
        <w:t>.</w:t>
      </w:r>
      <w:r>
        <w:rPr>
          <w:lang w:val="en-US"/>
        </w:rPr>
        <w:t>TestPicture</w:t>
      </w:r>
      <w:r w:rsidRPr="00CA4115"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I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namespace TestPro.TestKind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/// Класс вложения-фотографи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</w:t>
      </w:r>
      <w:r w:rsidRPr="002A53C4">
        <w:rPr>
          <w:rFonts w:ascii="Courier New" w:hAnsi="Courier New" w:cs="Courier New"/>
          <w:sz w:val="24"/>
          <w:szCs w:val="24"/>
          <w:lang w:val="en-US"/>
        </w:rPr>
        <w:t>public class TestPicture : TestMedi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  <w:szCs w:val="24"/>
        </w:rPr>
        <w:t>Базовый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конструктор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ublic TestPictur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ath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Descrip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  <w:szCs w:val="24"/>
        </w:rPr>
        <w:t>Status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  <w:szCs w:val="24"/>
        </w:rPr>
        <w:t>Строка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дл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расшифровки</w:t>
      </w:r>
      <w:r w:rsidRPr="002A53C4">
        <w:rPr>
          <w:rFonts w:ascii="Courier New" w:hAnsi="Courier New" w:cs="Courier New"/>
          <w:sz w:val="24"/>
          <w:szCs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ublic TestPicture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    Fill(ref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  <w:szCs w:val="24"/>
        </w:rPr>
        <w:t>Входна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строка</w:t>
      </w:r>
      <w:r w:rsidRPr="002A53C4">
        <w:rPr>
          <w:rFonts w:ascii="Courier New" w:hAnsi="Courier New" w:cs="Courier New"/>
          <w:sz w:val="24"/>
          <w:szCs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ublic override void Fill(ref string fillString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f (String.IsNullOrWhiteSpace(fillString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nt i = fillString.IndexOf("[</w:t>
      </w:r>
      <w:r w:rsidRPr="002A53C4">
        <w:rPr>
          <w:rFonts w:ascii="Courier New" w:hAnsi="Courier New" w:cs="Courier New"/>
          <w:sz w:val="24"/>
          <w:szCs w:val="24"/>
        </w:rPr>
        <w:t>Фото</w:t>
      </w:r>
      <w:r w:rsidRPr="002A53C4">
        <w:rPr>
          <w:rFonts w:ascii="Courier New" w:hAnsi="Courier New" w:cs="Courier New"/>
          <w:sz w:val="24"/>
          <w:szCs w:val="24"/>
          <w:lang w:val="en-US"/>
        </w:rPr>
        <w:t>]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f (!Utils.System.NotExistsCheck(i))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nt j = fillString.IndexOf("[/</w:t>
      </w:r>
      <w:r w:rsidRPr="002A53C4">
        <w:rPr>
          <w:rFonts w:ascii="Courier New" w:hAnsi="Courier New" w:cs="Courier New"/>
          <w:sz w:val="24"/>
          <w:szCs w:val="24"/>
        </w:rPr>
        <w:t>Фото</w:t>
      </w:r>
      <w:r w:rsidRPr="002A53C4">
        <w:rPr>
          <w:rFonts w:ascii="Courier New" w:hAnsi="Courier New" w:cs="Courier New"/>
          <w:sz w:val="24"/>
          <w:szCs w:val="24"/>
          <w:lang w:val="en-US"/>
        </w:rPr>
        <w:t>]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f (!Utils.System.NotExistsCheck(j))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string PictureString = fillString.Substring(i + 6, j - i - 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f (PictureString.Length ==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ath = Utils.System.ExecTestValue(ref PictureString, "</w:t>
      </w:r>
      <w:r w:rsidRPr="002A53C4">
        <w:rPr>
          <w:rFonts w:ascii="Courier New" w:hAnsi="Courier New" w:cs="Courier New"/>
          <w:sz w:val="24"/>
          <w:szCs w:val="24"/>
        </w:rPr>
        <w:t>Путь</w:t>
      </w:r>
      <w:r w:rsidRPr="002A53C4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Description = Utils.System.ExecTestValue(ref PictureString, "</w:t>
      </w:r>
      <w:r w:rsidRPr="002A53C4">
        <w:rPr>
          <w:rFonts w:ascii="Courier New" w:hAnsi="Courier New" w:cs="Courier New"/>
          <w:sz w:val="24"/>
          <w:szCs w:val="24"/>
        </w:rPr>
        <w:t>Описание</w:t>
      </w:r>
      <w:r w:rsidRPr="002A53C4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var path = new Uri($@"{Environment.GetFolderPath(Environment.SpecialFolder.ApplicationData)}\TestPro\Test\Tests\".Replace('\\', '/') + Path.TrimStart(new char[] { '/' }), UriKind.Absolute).AbsolutePa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f (File.Exists(path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using (var fs = new FileStream(path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    Media = new byte[fs.Length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    fs.Position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    fs.Read(Media, 0, Media.Length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Status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:rsidR="00A771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A771C4" w:rsidRPr="002A53C4" w:rsidRDefault="00A771C4" w:rsidP="00A771C4">
      <w:pPr>
        <w:rPr>
          <w:lang w:val="en-US"/>
        </w:rPr>
      </w:pPr>
    </w:p>
    <w:p w:rsidR="00A771C4" w:rsidRPr="002A53C4" w:rsidRDefault="00A771C4" w:rsidP="00A771C4">
      <w:pPr>
        <w:rPr>
          <w:lang w:val="en-US"/>
        </w:rPr>
      </w:pPr>
      <w:r>
        <w:t>Листинг</w:t>
      </w:r>
      <w:r w:rsidRPr="002A53C4">
        <w:rPr>
          <w:lang w:val="en-US"/>
        </w:rPr>
        <w:t xml:space="preserve"> </w:t>
      </w:r>
      <w:r>
        <w:t>модуля</w:t>
      </w:r>
      <w:r w:rsidRPr="002A53C4">
        <w:rPr>
          <w:lang w:val="en-US"/>
        </w:rPr>
        <w:t xml:space="preserve"> </w:t>
      </w:r>
      <w:r>
        <w:rPr>
          <w:lang w:val="en-US"/>
        </w:rPr>
        <w:t>TestKinds</w:t>
      </w:r>
      <w:r w:rsidRPr="002A53C4">
        <w:rPr>
          <w:lang w:val="en-US"/>
        </w:rPr>
        <w:t>.</w:t>
      </w:r>
      <w:r>
        <w:rPr>
          <w:lang w:val="en-US"/>
        </w:rPr>
        <w:t>YesNoTest</w:t>
      </w:r>
      <w:r w:rsidRPr="002A53C4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TestKind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Бинарн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YesNoTest : BasicTes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YesNoTes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Answer1 = "</w:t>
      </w:r>
      <w:r w:rsidRPr="002A53C4">
        <w:rPr>
          <w:rFonts w:ascii="Courier New" w:hAnsi="Courier New" w:cs="Courier New"/>
          <w:sz w:val="24"/>
        </w:rPr>
        <w:t>Да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Answer2 = "</w:t>
      </w:r>
      <w:r w:rsidRPr="002A53C4">
        <w:rPr>
          <w:rFonts w:ascii="Courier New" w:hAnsi="Courier New" w:cs="Courier New"/>
          <w:sz w:val="24"/>
        </w:rPr>
        <w:t>Нет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fillString"&gt;Строка для расшифровк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YesNoTest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answer1, answer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ервый вриант от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ring Answer1 { get =&gt; answer1; set =&gt; answer1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торой вариант от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ring Answer2 { get =&gt; answer2; set =&gt; answer2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Answer1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1&gt;" + Answer1 + "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1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Answer2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1&gt;" + Answer2 + "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1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string As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QString = Ques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AString = $"{Answer1String()}/n{Answer2String()}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RaString = Right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AAString = Another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HString = Hint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String = Solu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 = Environment.NewLi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QString + S + AString + S + RaString + S + AAString + S + HString + S + SStr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Входн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void Fill(string fillString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fillString ==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Question = Utils.System.ExecTestValue(ref fillString, "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Answer = Utils.System.ExecTestValue(ref fillString, "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otherAnswer = Convert.ToBoolean(Utils.System.ExecTestValue(ref fillString, "</w:t>
      </w:r>
      <w:r w:rsidRPr="002A53C4">
        <w:rPr>
          <w:rFonts w:ascii="Courier New" w:hAnsi="Courier New" w:cs="Courier New"/>
          <w:sz w:val="24"/>
        </w:rPr>
        <w:t>Друг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otherAnswer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Hint = Utils.System.ExecTestValue(ref fillString, "</w:t>
      </w:r>
      <w:r w:rsidRPr="002A53C4">
        <w:rPr>
          <w:rFonts w:ascii="Courier New" w:hAnsi="Courier New" w:cs="Courier New"/>
          <w:sz w:val="24"/>
        </w:rPr>
        <w:t>Подсказк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olution = Utils.System.ExecTestValue(ref fillString, "</w:t>
      </w:r>
      <w:r w:rsidRPr="002A53C4">
        <w:rPr>
          <w:rFonts w:ascii="Courier New" w:hAnsi="Courier New" w:cs="Courier New"/>
          <w:sz w:val="24"/>
        </w:rPr>
        <w:t>Решение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Picture.Fill(ref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Picture.Statu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Question = Picture.Descri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10BE" w:rsidRDefault="001810BE">
      <w:r>
        <w:br w:type="page"/>
      </w:r>
    </w:p>
    <w:p w:rsidR="00576D24" w:rsidRDefault="006752DC" w:rsidP="00576D24">
      <w:pPr>
        <w:jc w:val="right"/>
      </w:pPr>
      <w:r>
        <w:t>ПРИЛОЖЕНИЕ 12</w:t>
      </w:r>
    </w:p>
    <w:p w:rsidR="00576D24" w:rsidRDefault="00787800" w:rsidP="00576D24">
      <w:pPr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477000" cy="36652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66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108" w:rsidRPr="00AE61AF" w:rsidRDefault="00AE61AF" w:rsidP="00AE61AF">
      <w:pPr>
        <w:spacing w:line="240" w:lineRule="auto"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Рис</w:t>
      </w:r>
      <w:r w:rsidRPr="00FD2601">
        <w:rPr>
          <w:rFonts w:cs="Times New Roman"/>
          <w:szCs w:val="24"/>
          <w:lang w:val="en-US"/>
        </w:rPr>
        <w:t>.</w:t>
      </w:r>
      <w:r w:rsidRPr="00AE61AF"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szCs w:val="24"/>
        </w:rPr>
        <w:t>12.1</w:t>
      </w:r>
    </w:p>
    <w:p w:rsidR="00B97108" w:rsidRDefault="00787800" w:rsidP="00576D24">
      <w:pPr>
        <w:jc w:val="both"/>
      </w:pPr>
      <w:r>
        <w:rPr>
          <w:noProof/>
          <w:lang w:eastAsia="ru-RU"/>
        </w:rPr>
        <w:drawing>
          <wp:inline distT="0" distB="0" distL="0" distR="0">
            <wp:extent cx="6468745" cy="349694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8745" cy="349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61AF" w:rsidRPr="00AE61AF" w:rsidRDefault="00AE61AF" w:rsidP="00AE61AF">
      <w:pPr>
        <w:jc w:val="center"/>
      </w:pPr>
      <w:r>
        <w:t>Рис. 12.2</w:t>
      </w:r>
    </w:p>
    <w:sectPr w:rsidR="00AE61AF" w:rsidRPr="00AE61AF" w:rsidSect="00BA57A8">
      <w:headerReference w:type="default" r:id="rId35"/>
      <w:pgSz w:w="11906" w:h="16838"/>
      <w:pgMar w:top="1418" w:right="567" w:bottom="851" w:left="1134" w:header="709" w:footer="709" w:gutter="0"/>
      <w:pgNumType w:start="5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5451" w:rsidRDefault="00DF5451" w:rsidP="000F09FB">
      <w:pPr>
        <w:spacing w:after="0" w:line="240" w:lineRule="auto"/>
      </w:pPr>
      <w:r>
        <w:separator/>
      </w:r>
    </w:p>
  </w:endnote>
  <w:endnote w:type="continuationSeparator" w:id="0">
    <w:p w:rsidR="00DF5451" w:rsidRDefault="00DF5451" w:rsidP="000F09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Droid Sans">
    <w:altName w:val="Times New Roman"/>
    <w:panose1 w:val="00000000000000000000"/>
    <w:charset w:val="00"/>
    <w:family w:val="roman"/>
    <w:notTrueType/>
    <w:pitch w:val="default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5451" w:rsidRDefault="00DF5451" w:rsidP="000F09FB">
      <w:pPr>
        <w:spacing w:after="0" w:line="240" w:lineRule="auto"/>
      </w:pPr>
      <w:r>
        <w:separator/>
      </w:r>
    </w:p>
  </w:footnote>
  <w:footnote w:type="continuationSeparator" w:id="0">
    <w:p w:rsidR="00DF5451" w:rsidRDefault="00DF5451" w:rsidP="000F09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92832922"/>
      <w:docPartObj>
        <w:docPartGallery w:val="Page Numbers (Top of Page)"/>
        <w:docPartUnique/>
      </w:docPartObj>
    </w:sdtPr>
    <w:sdtEndPr/>
    <w:sdtContent>
      <w:p w:rsidR="001810BE" w:rsidRDefault="001810BE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817AB">
          <w:rPr>
            <w:noProof/>
          </w:rPr>
          <w:t>51</w:t>
        </w:r>
        <w:r>
          <w:rPr>
            <w:noProof/>
          </w:rPr>
          <w:fldChar w:fldCharType="end"/>
        </w:r>
      </w:p>
    </w:sdtContent>
  </w:sdt>
  <w:sdt>
    <w:sdtPr>
      <w:id w:val="-1764300455"/>
    </w:sdtPr>
    <w:sdtEndPr/>
    <w:sdtContent>
      <w:p w:rsidR="001810BE" w:rsidRPr="000F09FB" w:rsidRDefault="00E817AB" w:rsidP="000F09FB">
        <w:pPr>
          <w:pStyle w:val="a3"/>
          <w:spacing w:line="360" w:lineRule="auto"/>
          <w:jc w:val="center"/>
          <w:rPr>
            <w:rFonts w:eastAsia="Times New Roman"/>
            <w:sz w:val="24"/>
            <w:szCs w:val="24"/>
          </w:rPr>
        </w:pPr>
        <w:r>
          <w:t>2.СК</w:t>
        </w:r>
        <w:r w:rsidRPr="00E817AB">
          <w:t>П П</w:t>
        </w:r>
        <w:r w:rsidR="001810BE">
          <w:t xml:space="preserve"> 0001-01 81 20</w:t>
        </w:r>
      </w:p>
    </w:sdtContent>
  </w:sdt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hideSpellingErrors/>
  <w:hideGrammaticalError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04F2C"/>
    <w:rsid w:val="00004F2C"/>
    <w:rsid w:val="00016C77"/>
    <w:rsid w:val="00075E27"/>
    <w:rsid w:val="000F09FB"/>
    <w:rsid w:val="00103E37"/>
    <w:rsid w:val="00144E62"/>
    <w:rsid w:val="001552C0"/>
    <w:rsid w:val="001810BE"/>
    <w:rsid w:val="001854AF"/>
    <w:rsid w:val="00207FF9"/>
    <w:rsid w:val="002A53C4"/>
    <w:rsid w:val="00304B29"/>
    <w:rsid w:val="00335BAF"/>
    <w:rsid w:val="00375702"/>
    <w:rsid w:val="003A539F"/>
    <w:rsid w:val="003E2A02"/>
    <w:rsid w:val="004F6BB7"/>
    <w:rsid w:val="005051E0"/>
    <w:rsid w:val="005335B8"/>
    <w:rsid w:val="00554EEF"/>
    <w:rsid w:val="00576D24"/>
    <w:rsid w:val="00591582"/>
    <w:rsid w:val="006341F7"/>
    <w:rsid w:val="006752DC"/>
    <w:rsid w:val="00696A99"/>
    <w:rsid w:val="007230EA"/>
    <w:rsid w:val="00787800"/>
    <w:rsid w:val="008C1938"/>
    <w:rsid w:val="009037D7"/>
    <w:rsid w:val="0094476E"/>
    <w:rsid w:val="00982B75"/>
    <w:rsid w:val="00A771C4"/>
    <w:rsid w:val="00AB711D"/>
    <w:rsid w:val="00AE1B5D"/>
    <w:rsid w:val="00AE61AF"/>
    <w:rsid w:val="00B57BDB"/>
    <w:rsid w:val="00B70492"/>
    <w:rsid w:val="00B97108"/>
    <w:rsid w:val="00BA57A8"/>
    <w:rsid w:val="00BD673B"/>
    <w:rsid w:val="00C86F9B"/>
    <w:rsid w:val="00CA4115"/>
    <w:rsid w:val="00CE10BC"/>
    <w:rsid w:val="00D53ADB"/>
    <w:rsid w:val="00DB4D7B"/>
    <w:rsid w:val="00DB635B"/>
    <w:rsid w:val="00DF1A01"/>
    <w:rsid w:val="00DF5451"/>
    <w:rsid w:val="00E817AB"/>
    <w:rsid w:val="00E971C7"/>
    <w:rsid w:val="00F124E6"/>
    <w:rsid w:val="00FD260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26D8E2B"/>
  <w15:docId w15:val="{13AB26B6-0220-4EFC-A437-91B5DBCA9E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35BAF"/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F09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F09FB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0F09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F09FB"/>
    <w:rPr>
      <w:rFonts w:ascii="Times New Roman" w:hAnsi="Times New Roman"/>
      <w:sz w:val="28"/>
    </w:rPr>
  </w:style>
  <w:style w:type="paragraph" w:styleId="a7">
    <w:name w:val="List Paragraph"/>
    <w:basedOn w:val="a"/>
    <w:link w:val="a8"/>
    <w:uiPriority w:val="34"/>
    <w:qFormat/>
    <w:rsid w:val="00F124E6"/>
    <w:pPr>
      <w:widowControl w:val="0"/>
      <w:suppressAutoHyphens/>
      <w:spacing w:after="0" w:line="360" w:lineRule="auto"/>
      <w:ind w:left="720" w:firstLine="709"/>
      <w:contextualSpacing/>
      <w:jc w:val="both"/>
    </w:pPr>
    <w:rPr>
      <w:rFonts w:eastAsia="Droid Sans" w:cs="Mangal"/>
      <w:szCs w:val="21"/>
      <w:lang w:eastAsia="zh-CN" w:bidi="hi-IN"/>
    </w:rPr>
  </w:style>
  <w:style w:type="character" w:customStyle="1" w:styleId="a8">
    <w:name w:val="Абзац списка Знак"/>
    <w:basedOn w:val="a0"/>
    <w:link w:val="a7"/>
    <w:uiPriority w:val="34"/>
    <w:rsid w:val="00F124E6"/>
    <w:rPr>
      <w:rFonts w:ascii="Times New Roman" w:eastAsia="Droid Sans" w:hAnsi="Times New Roman" w:cs="Mangal"/>
      <w:sz w:val="28"/>
      <w:szCs w:val="21"/>
      <w:lang w:eastAsia="zh-CN" w:bidi="hi-IN"/>
    </w:rPr>
  </w:style>
  <w:style w:type="paragraph" w:customStyle="1" w:styleId="a9">
    <w:name w:val="Код"/>
    <w:basedOn w:val="a"/>
    <w:link w:val="aa"/>
    <w:qFormat/>
    <w:rsid w:val="003A539F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</w:pPr>
    <w:rPr>
      <w:rFonts w:ascii="Courier New" w:hAnsi="Courier New" w:cs="Courier New"/>
      <w:sz w:val="24"/>
      <w:szCs w:val="24"/>
      <w:lang w:val="en-US"/>
    </w:rPr>
  </w:style>
  <w:style w:type="character" w:customStyle="1" w:styleId="aa">
    <w:name w:val="Код Знак"/>
    <w:basedOn w:val="a0"/>
    <w:link w:val="a9"/>
    <w:rsid w:val="003A539F"/>
    <w:rPr>
      <w:rFonts w:ascii="Courier New" w:hAnsi="Courier New" w:cs="Courier New"/>
      <w:sz w:val="24"/>
      <w:szCs w:val="24"/>
      <w:lang w:val="en-US"/>
    </w:rPr>
  </w:style>
  <w:style w:type="paragraph" w:styleId="ab">
    <w:name w:val="Balloon Text"/>
    <w:basedOn w:val="a"/>
    <w:link w:val="ac"/>
    <w:uiPriority w:val="99"/>
    <w:semiHidden/>
    <w:unhideWhenUsed/>
    <w:rsid w:val="00696A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696A9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settings" Target="settings.xml"/><Relationship Id="rId16" Type="http://schemas.openxmlformats.org/officeDocument/2006/relationships/image" Target="media/image9.emf"/><Relationship Id="rId20" Type="http://schemas.openxmlformats.org/officeDocument/2006/relationships/package" Target="embeddings/_________Microsoft_Visio3.vsdx"/><Relationship Id="rId29" Type="http://schemas.openxmlformats.org/officeDocument/2006/relationships/image" Target="media/image20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eader" Target="header1.xml"/><Relationship Id="rId8" Type="http://schemas.openxmlformats.org/officeDocument/2006/relationships/image" Target="media/image2.png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3</TotalTime>
  <Pages>230</Pages>
  <Words>70641</Words>
  <Characters>402657</Characters>
  <Application>Microsoft Office Word</Application>
  <DocSecurity>0</DocSecurity>
  <Lines>3355</Lines>
  <Paragraphs>9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72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ерёгин</dc:creator>
  <cp:keywords/>
  <dc:description/>
  <cp:lastModifiedBy>Евгений Серёгин</cp:lastModifiedBy>
  <cp:revision>32</cp:revision>
  <cp:lastPrinted>2018-02-10T04:34:00Z</cp:lastPrinted>
  <dcterms:created xsi:type="dcterms:W3CDTF">2017-12-28T05:47:00Z</dcterms:created>
  <dcterms:modified xsi:type="dcterms:W3CDTF">2018-04-21T05:12:00Z</dcterms:modified>
</cp:coreProperties>
</file>